
<file path=[Content_Types].xml><?xml version="1.0" encoding="utf-8"?>
<Types xmlns="http://schemas.openxmlformats.org/package/2006/content-types">
  <Default Extension="png" ContentType="image/png"/>
  <Default Extension="bin" ContentType="application/vnd.ms-office.activeX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activeX/activeX1.xml" ContentType="application/vnd.ms-office.activeX+xml"/>
  <Override PartName="/word/activeX/activeX2.xml" ContentType="application/vnd.ms-office.activeX+xml"/>
  <Override PartName="/word/activeX/activeX3.xml" ContentType="application/vnd.ms-office.activeX+xml"/>
  <Override PartName="/word/activeX/activeX4.xml" ContentType="application/vnd.ms-office.activeX+xml"/>
  <Override PartName="/word/header4.xml" ContentType="application/vnd.openxmlformats-officedocument.wordprocessingml.head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C16AEC7" w14:textId="77777777" w:rsidR="000F7D03" w:rsidRDefault="000F7D03" w:rsidP="000F7D03">
      <w:pPr>
        <w:ind w:firstLineChars="0" w:firstLine="0"/>
        <w:jc w:val="right"/>
        <w:rPr>
          <w:sz w:val="52"/>
        </w:rPr>
      </w:pPr>
      <w:r w:rsidRPr="000F7D03">
        <w:rPr>
          <w:rFonts w:ascii="黑体" w:eastAsia="黑体" w:hint="eastAsia"/>
          <w:szCs w:val="24"/>
        </w:rPr>
        <w:t>编号：</w:t>
      </w:r>
      <w:r>
        <w:rPr>
          <w:rFonts w:hint="eastAsia"/>
          <w:szCs w:val="24"/>
          <w:u w:val="single"/>
        </w:rPr>
        <w:t>SGE-</w:t>
      </w:r>
      <w:r w:rsidR="0086566A">
        <w:rPr>
          <w:rFonts w:hint="eastAsia"/>
          <w:szCs w:val="24"/>
          <w:u w:val="single"/>
        </w:rPr>
        <w:t>ZB</w:t>
      </w:r>
      <w:r>
        <w:rPr>
          <w:rFonts w:hint="eastAsia"/>
          <w:szCs w:val="24"/>
          <w:u w:val="single"/>
        </w:rPr>
        <w:t>-</w:t>
      </w:r>
      <w:r w:rsidR="0086566A">
        <w:rPr>
          <w:rFonts w:hint="eastAsia"/>
          <w:szCs w:val="24"/>
          <w:u w:val="single"/>
        </w:rPr>
        <w:t>JK</w:t>
      </w:r>
      <w:r>
        <w:rPr>
          <w:rFonts w:hint="eastAsia"/>
          <w:szCs w:val="24"/>
          <w:u w:val="single"/>
        </w:rPr>
        <w:t>-0</w:t>
      </w:r>
      <w:r w:rsidR="0086566A">
        <w:rPr>
          <w:rFonts w:hint="eastAsia"/>
          <w:szCs w:val="24"/>
          <w:u w:val="single"/>
        </w:rPr>
        <w:t>6</w:t>
      </w:r>
    </w:p>
    <w:p w14:paraId="4D3BDA0A" w14:textId="77777777" w:rsidR="000F7D03" w:rsidRDefault="000F7D03" w:rsidP="000F7D03">
      <w:pPr>
        <w:ind w:firstLineChars="0" w:firstLine="0"/>
        <w:jc w:val="right"/>
        <w:rPr>
          <w:sz w:val="52"/>
        </w:rPr>
      </w:pPr>
      <w:r w:rsidRPr="000F7D03">
        <w:rPr>
          <w:rFonts w:ascii="黑体" w:eastAsia="黑体" w:hint="eastAsia"/>
          <w:szCs w:val="24"/>
        </w:rPr>
        <w:t>密级：</w:t>
      </w:r>
      <w:r>
        <w:rPr>
          <w:rFonts w:hint="eastAsia"/>
          <w:szCs w:val="24"/>
          <w:u w:val="single"/>
        </w:rPr>
        <w:t>内</w:t>
      </w:r>
      <w:r>
        <w:rPr>
          <w:rFonts w:hint="eastAsia"/>
          <w:szCs w:val="24"/>
          <w:u w:val="single"/>
        </w:rPr>
        <w:t xml:space="preserve"> </w:t>
      </w:r>
      <w:r>
        <w:rPr>
          <w:rFonts w:hint="eastAsia"/>
          <w:szCs w:val="24"/>
          <w:u w:val="single"/>
        </w:rPr>
        <w:t>部</w:t>
      </w:r>
      <w:r>
        <w:rPr>
          <w:rFonts w:hint="eastAsia"/>
          <w:szCs w:val="24"/>
          <w:u w:val="single"/>
        </w:rPr>
        <w:t xml:space="preserve"> </w:t>
      </w:r>
      <w:r>
        <w:rPr>
          <w:rFonts w:hint="eastAsia"/>
          <w:szCs w:val="24"/>
          <w:u w:val="single"/>
        </w:rPr>
        <w:t>资</w:t>
      </w:r>
      <w:r w:rsidR="00CE35E3">
        <w:rPr>
          <w:rFonts w:hint="eastAsia"/>
          <w:szCs w:val="24"/>
          <w:u w:val="single"/>
        </w:rPr>
        <w:t xml:space="preserve"> </w:t>
      </w:r>
      <w:r>
        <w:rPr>
          <w:rFonts w:hint="eastAsia"/>
          <w:szCs w:val="24"/>
          <w:u w:val="single"/>
        </w:rPr>
        <w:t>料</w:t>
      </w:r>
    </w:p>
    <w:p w14:paraId="0C2891FE" w14:textId="77777777" w:rsidR="007741AB" w:rsidRPr="002D2884" w:rsidRDefault="009A63B5" w:rsidP="009A63B5">
      <w:pPr>
        <w:spacing w:beforeLines="600" w:before="1872"/>
        <w:ind w:firstLineChars="0" w:firstLine="0"/>
        <w:jc w:val="center"/>
        <w:rPr>
          <w:sz w:val="52"/>
        </w:rPr>
      </w:pPr>
      <w:r>
        <w:rPr>
          <w:noProof/>
        </w:rPr>
        <w:drawing>
          <wp:inline distT="0" distB="0" distL="0" distR="0" wp14:anchorId="21C26598" wp14:editId="39C02DB8">
            <wp:extent cx="2195340" cy="1487278"/>
            <wp:effectExtent l="0" t="0" r="0" b="0"/>
            <wp:docPr id="5" name="图片 3" descr="C:\Users\wumin\Desktop\未标题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wumin\Desktop\未标题-3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5340" cy="14872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2D2884">
        <w:rPr>
          <w:sz w:val="52"/>
        </w:rPr>
        <w:t xml:space="preserve"> </w:t>
      </w:r>
    </w:p>
    <w:p w14:paraId="0B758762" w14:textId="77777777" w:rsidR="00F5589C" w:rsidRDefault="00F162E6" w:rsidP="007741AB">
      <w:pPr>
        <w:ind w:firstLineChars="0" w:firstLine="0"/>
        <w:jc w:val="center"/>
        <w:rPr>
          <w:sz w:val="52"/>
        </w:rPr>
      </w:pPr>
      <w:r>
        <w:rPr>
          <w:rFonts w:hint="eastAsia"/>
          <w:sz w:val="52"/>
        </w:rPr>
        <w:t>GEMS-2</w:t>
      </w:r>
      <w:r w:rsidR="00596CC8">
        <w:rPr>
          <w:rFonts w:hint="eastAsia"/>
          <w:sz w:val="52"/>
        </w:rPr>
        <w:t>会员二级系统</w:t>
      </w:r>
    </w:p>
    <w:p w14:paraId="36D7605E" w14:textId="77777777" w:rsidR="007741AB" w:rsidRDefault="00F5589C" w:rsidP="007741AB">
      <w:pPr>
        <w:ind w:firstLineChars="0" w:firstLine="0"/>
        <w:jc w:val="center"/>
        <w:rPr>
          <w:sz w:val="52"/>
        </w:rPr>
      </w:pPr>
      <w:r>
        <w:rPr>
          <w:rFonts w:hint="eastAsia"/>
          <w:sz w:val="52"/>
        </w:rPr>
        <w:t>账户卡</w:t>
      </w:r>
      <w:r w:rsidR="007741AB">
        <w:rPr>
          <w:rFonts w:hint="eastAsia"/>
          <w:sz w:val="52"/>
        </w:rPr>
        <w:t>接口规范</w:t>
      </w:r>
    </w:p>
    <w:p w14:paraId="7F98BE9A" w14:textId="77777777" w:rsidR="007741AB" w:rsidRPr="002D2884" w:rsidRDefault="007741AB" w:rsidP="00F5589C">
      <w:pPr>
        <w:spacing w:beforeLines="100" w:before="312" w:afterLines="700" w:after="2184"/>
        <w:ind w:firstLineChars="0" w:firstLine="0"/>
        <w:jc w:val="center"/>
        <w:rPr>
          <w:sz w:val="52"/>
        </w:rPr>
      </w:pPr>
      <w:r w:rsidRPr="002D2884">
        <w:rPr>
          <w:rFonts w:hint="eastAsia"/>
          <w:sz w:val="52"/>
        </w:rPr>
        <w:t>（</w:t>
      </w:r>
      <w:r w:rsidR="0015189D">
        <w:rPr>
          <w:rFonts w:hint="eastAsia"/>
          <w:sz w:val="52"/>
        </w:rPr>
        <w:t>征求意见稿</w:t>
      </w:r>
      <w:r w:rsidRPr="002D2884">
        <w:rPr>
          <w:rFonts w:hint="eastAsia"/>
          <w:sz w:val="52"/>
        </w:rPr>
        <w:t>）</w:t>
      </w:r>
    </w:p>
    <w:p w14:paraId="21D50C96" w14:textId="77777777" w:rsidR="007741AB" w:rsidRPr="001822D4" w:rsidRDefault="007741AB" w:rsidP="00F5589C">
      <w:pPr>
        <w:spacing w:beforeLines="1300" w:before="4056"/>
        <w:ind w:firstLineChars="0" w:firstLine="0"/>
        <w:jc w:val="center"/>
        <w:rPr>
          <w:sz w:val="32"/>
        </w:rPr>
      </w:pPr>
      <w:r w:rsidRPr="001822D4">
        <w:rPr>
          <w:rFonts w:hint="eastAsia"/>
          <w:sz w:val="32"/>
        </w:rPr>
        <w:t>上海黄金交易所</w:t>
      </w:r>
    </w:p>
    <w:p w14:paraId="0550AD0A" w14:textId="77777777" w:rsidR="009A63B5" w:rsidRDefault="00290B30" w:rsidP="007741AB">
      <w:pPr>
        <w:ind w:firstLineChars="0" w:firstLine="0"/>
        <w:jc w:val="center"/>
        <w:rPr>
          <w:sz w:val="32"/>
        </w:rPr>
        <w:sectPr w:rsidR="009A63B5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 w:val="32"/>
        </w:rPr>
        <w:t>2015</w:t>
      </w:r>
      <w:r>
        <w:rPr>
          <w:rFonts w:hint="eastAsia"/>
          <w:sz w:val="32"/>
        </w:rPr>
        <w:t>年</w:t>
      </w:r>
      <w:r w:rsidR="00596CC8">
        <w:rPr>
          <w:rFonts w:hint="eastAsia"/>
          <w:sz w:val="32"/>
        </w:rPr>
        <w:t>9</w:t>
      </w:r>
      <w:r>
        <w:rPr>
          <w:rFonts w:hint="eastAsia"/>
          <w:sz w:val="32"/>
        </w:rPr>
        <w:t>月</w:t>
      </w:r>
    </w:p>
    <w:p w14:paraId="030B043F" w14:textId="77777777" w:rsidR="007741AB" w:rsidRPr="00CA59C2" w:rsidRDefault="007741AB" w:rsidP="007741AB">
      <w:pPr>
        <w:pStyle w:val="a5"/>
        <w:ind w:left="-617" w:right="-382" w:firstLine="482"/>
      </w:pPr>
      <w:r w:rsidRPr="00CA59C2">
        <w:rPr>
          <w:rFonts w:hint="eastAsia"/>
        </w:rPr>
        <w:lastRenderedPageBreak/>
        <w:t>文档标识</w:t>
      </w:r>
    </w:p>
    <w:p w14:paraId="58AE8D6C" w14:textId="77777777" w:rsidR="007741AB" w:rsidRPr="00CA59C2" w:rsidRDefault="007741AB" w:rsidP="007741AB">
      <w:pPr>
        <w:ind w:firstLine="320"/>
        <w:rPr>
          <w:sz w:val="1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36"/>
        <w:gridCol w:w="6809"/>
      </w:tblGrid>
      <w:tr w:rsidR="007741AB" w:rsidRPr="00CA59C2" w14:paraId="0B32981D" w14:textId="77777777" w:rsidTr="00422593">
        <w:trPr>
          <w:trHeight w:val="340"/>
          <w:jc w:val="center"/>
        </w:trPr>
        <w:tc>
          <w:tcPr>
            <w:tcW w:w="1236" w:type="dxa"/>
          </w:tcPr>
          <w:p w14:paraId="3B744C57" w14:textId="77777777" w:rsidR="007741AB" w:rsidRPr="00CA59C2" w:rsidRDefault="007741AB" w:rsidP="00422593">
            <w:pPr>
              <w:pStyle w:val="6"/>
              <w:ind w:firstLineChars="0" w:firstLine="0"/>
            </w:pPr>
            <w:r w:rsidRPr="00CA59C2">
              <w:rPr>
                <w:rFonts w:hint="eastAsia"/>
              </w:rPr>
              <w:t>文档名称</w:t>
            </w:r>
          </w:p>
        </w:tc>
        <w:tc>
          <w:tcPr>
            <w:tcW w:w="6809" w:type="dxa"/>
          </w:tcPr>
          <w:p w14:paraId="77A189DB" w14:textId="77777777" w:rsidR="007741AB" w:rsidRPr="00CA59C2" w:rsidRDefault="007741AB" w:rsidP="00F5589C">
            <w:pPr>
              <w:pStyle w:val="6"/>
              <w:ind w:firstLineChars="0" w:firstLine="0"/>
            </w:pPr>
            <w:r>
              <w:rPr>
                <w:rFonts w:hint="eastAsia"/>
              </w:rPr>
              <w:t>上海黄金交易所</w:t>
            </w:r>
            <w:r w:rsidR="00046CB3">
              <w:rPr>
                <w:rFonts w:hint="eastAsia"/>
              </w:rPr>
              <w:t>GEMS-2</w:t>
            </w:r>
            <w:r w:rsidR="00F5589C">
              <w:rPr>
                <w:rFonts w:hint="eastAsia"/>
              </w:rPr>
              <w:t>会员二级系统账户卡</w:t>
            </w:r>
            <w:r w:rsidR="00501BC2">
              <w:rPr>
                <w:rFonts w:hint="eastAsia"/>
              </w:rPr>
              <w:t>接口规范</w:t>
            </w:r>
          </w:p>
        </w:tc>
      </w:tr>
      <w:tr w:rsidR="007741AB" w:rsidRPr="00CA59C2" w14:paraId="244F92F4" w14:textId="77777777" w:rsidTr="00422593">
        <w:trPr>
          <w:trHeight w:val="340"/>
          <w:jc w:val="center"/>
        </w:trPr>
        <w:tc>
          <w:tcPr>
            <w:tcW w:w="1236" w:type="dxa"/>
          </w:tcPr>
          <w:p w14:paraId="2F024643" w14:textId="77777777" w:rsidR="007741AB" w:rsidRPr="00CA59C2" w:rsidRDefault="007741AB" w:rsidP="00422593">
            <w:pPr>
              <w:pStyle w:val="6"/>
              <w:ind w:firstLineChars="0" w:firstLine="0"/>
            </w:pPr>
            <w:r w:rsidRPr="00CA59C2">
              <w:rPr>
                <w:rFonts w:hint="eastAsia"/>
              </w:rPr>
              <w:t>版本号</w:t>
            </w:r>
          </w:p>
        </w:tc>
        <w:tc>
          <w:tcPr>
            <w:tcW w:w="6809" w:type="dxa"/>
          </w:tcPr>
          <w:p w14:paraId="054E34E3" w14:textId="398D1FF8" w:rsidR="007741AB" w:rsidRPr="00CA59C2" w:rsidRDefault="00B52093" w:rsidP="00B338E7">
            <w:pPr>
              <w:pStyle w:val="6"/>
              <w:ind w:firstLineChars="0" w:firstLine="0"/>
            </w:pPr>
            <w:r>
              <w:rPr>
                <w:rFonts w:hint="eastAsia"/>
              </w:rPr>
              <w:t>V</w:t>
            </w:r>
            <w:r w:rsidR="00B338E7">
              <w:t>1.0</w:t>
            </w:r>
            <w:ins w:id="0" w:author="guanluo" w:date="2017-02-17T14:46:00Z">
              <w:r w:rsidR="00380562">
                <w:t>1</w:t>
              </w:r>
            </w:ins>
          </w:p>
        </w:tc>
      </w:tr>
      <w:tr w:rsidR="007741AB" w:rsidRPr="00CA59C2" w14:paraId="056CF6FB" w14:textId="77777777" w:rsidTr="00422593">
        <w:trPr>
          <w:trHeight w:val="424"/>
          <w:jc w:val="center"/>
        </w:trPr>
        <w:tc>
          <w:tcPr>
            <w:tcW w:w="1236" w:type="dxa"/>
            <w:vAlign w:val="center"/>
          </w:tcPr>
          <w:p w14:paraId="1BC54DBF" w14:textId="77777777" w:rsidR="007741AB" w:rsidRPr="00CA59C2" w:rsidRDefault="007741AB" w:rsidP="007741AB">
            <w:pPr>
              <w:pStyle w:val="6"/>
              <w:ind w:firstLineChars="83" w:firstLine="199"/>
            </w:pPr>
            <w:r w:rsidRPr="00CA59C2">
              <w:rPr>
                <w:rFonts w:hint="eastAsia"/>
              </w:rPr>
              <w:t>状况</w:t>
            </w:r>
          </w:p>
        </w:tc>
        <w:tc>
          <w:tcPr>
            <w:tcW w:w="6809" w:type="dxa"/>
            <w:vAlign w:val="center"/>
          </w:tcPr>
          <w:p w14:paraId="7B444737" w14:textId="77777777" w:rsidR="007741AB" w:rsidRPr="00CA59C2" w:rsidRDefault="007741AB" w:rsidP="00422593">
            <w:pPr>
              <w:pStyle w:val="6"/>
              <w:ind w:firstLine="480"/>
            </w:pPr>
            <w:r w:rsidRPr="00CA59C2">
              <w:object w:dxaOrig="1440" w:dyaOrig="1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5" type="#_x0000_t75" style="width:42.75pt;height:18pt" o:ole="">
                  <v:imagedata r:id="rId16" o:title=""/>
                </v:shape>
                <w:control r:id="rId17" w:name="OptionButton14" w:shapeid="_x0000_i1035"/>
              </w:object>
            </w:r>
            <w:r w:rsidRPr="00CA59C2">
              <w:object w:dxaOrig="1440" w:dyaOrig="1440">
                <v:shape id="_x0000_i1037" type="#_x0000_t75" style="width:63pt;height:18pt" o:ole="">
                  <v:imagedata r:id="rId18" o:title=""/>
                </v:shape>
                <w:control r:id="rId19" w:name="OptionButton111" w:shapeid="_x0000_i1037"/>
              </w:object>
            </w:r>
            <w:r w:rsidRPr="00CA59C2">
              <w:object w:dxaOrig="1440" w:dyaOrig="1440">
                <v:shape id="_x0000_i1039" type="#_x0000_t75" style="width:67.5pt;height:18pt" o:ole="">
                  <v:imagedata r:id="rId20" o:title=""/>
                </v:shape>
                <w:control r:id="rId21" w:name="OptionButton121" w:shapeid="_x0000_i1039"/>
              </w:object>
            </w:r>
            <w:r w:rsidRPr="00CA59C2">
              <w:object w:dxaOrig="1440" w:dyaOrig="1440">
                <v:shape id="_x0000_i1041" type="#_x0000_t75" style="width:81pt;height:18pt" o:ole="">
                  <v:imagedata r:id="rId22" o:title=""/>
                </v:shape>
                <w:control r:id="rId23" w:name="OptionButton131" w:shapeid="_x0000_i1041"/>
              </w:object>
            </w:r>
          </w:p>
        </w:tc>
      </w:tr>
    </w:tbl>
    <w:p w14:paraId="404BA12C" w14:textId="77777777" w:rsidR="007741AB" w:rsidRPr="00CA59C2" w:rsidRDefault="007741AB" w:rsidP="007741AB">
      <w:pPr>
        <w:ind w:firstLine="480"/>
      </w:pPr>
    </w:p>
    <w:p w14:paraId="3072F259" w14:textId="77777777" w:rsidR="007741AB" w:rsidRPr="00CA59C2" w:rsidRDefault="007741AB" w:rsidP="007741AB">
      <w:pPr>
        <w:pStyle w:val="a5"/>
        <w:ind w:left="-617" w:right="-382" w:firstLine="482"/>
      </w:pPr>
      <w:r w:rsidRPr="00CA59C2">
        <w:rPr>
          <w:rFonts w:hint="eastAsia"/>
        </w:rPr>
        <w:t>文档修订历史</w:t>
      </w:r>
    </w:p>
    <w:tbl>
      <w:tblPr>
        <w:tblW w:w="90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5"/>
        <w:gridCol w:w="1688"/>
        <w:gridCol w:w="4509"/>
        <w:gridCol w:w="1473"/>
      </w:tblGrid>
      <w:tr w:rsidR="007741AB" w:rsidRPr="00CA59C2" w14:paraId="50564AF2" w14:textId="77777777" w:rsidTr="00422593">
        <w:trPr>
          <w:trHeight w:val="340"/>
          <w:jc w:val="center"/>
        </w:trPr>
        <w:tc>
          <w:tcPr>
            <w:tcW w:w="1345" w:type="dxa"/>
          </w:tcPr>
          <w:p w14:paraId="44C8003F" w14:textId="77777777" w:rsidR="007741AB" w:rsidRPr="00CA59C2" w:rsidRDefault="007741AB" w:rsidP="007741AB">
            <w:pPr>
              <w:pStyle w:val="6"/>
              <w:ind w:firstLineChars="6" w:firstLine="14"/>
              <w:jc w:val="left"/>
              <w:rPr>
                <w:b/>
              </w:rPr>
            </w:pPr>
            <w:r w:rsidRPr="00CA59C2">
              <w:rPr>
                <w:rFonts w:hint="eastAsia"/>
                <w:b/>
              </w:rPr>
              <w:t>版本</w:t>
            </w:r>
          </w:p>
        </w:tc>
        <w:tc>
          <w:tcPr>
            <w:tcW w:w="1688" w:type="dxa"/>
          </w:tcPr>
          <w:p w14:paraId="47BE4867" w14:textId="77777777" w:rsidR="007741AB" w:rsidRPr="00CA59C2" w:rsidRDefault="007741AB" w:rsidP="00422593">
            <w:pPr>
              <w:pStyle w:val="6"/>
              <w:ind w:firstLineChars="0" w:firstLine="0"/>
              <w:jc w:val="left"/>
              <w:rPr>
                <w:b/>
              </w:rPr>
            </w:pPr>
            <w:r w:rsidRPr="00CA59C2">
              <w:rPr>
                <w:rFonts w:hint="eastAsia"/>
                <w:b/>
              </w:rPr>
              <w:t>日期</w:t>
            </w:r>
          </w:p>
        </w:tc>
        <w:tc>
          <w:tcPr>
            <w:tcW w:w="4509" w:type="dxa"/>
          </w:tcPr>
          <w:p w14:paraId="69EC7740" w14:textId="77777777" w:rsidR="007741AB" w:rsidRPr="00CA59C2" w:rsidRDefault="007741AB" w:rsidP="00422593">
            <w:pPr>
              <w:pStyle w:val="6"/>
              <w:ind w:firstLineChars="0" w:firstLine="0"/>
              <w:jc w:val="left"/>
              <w:rPr>
                <w:b/>
              </w:rPr>
            </w:pPr>
            <w:r w:rsidRPr="00CA59C2">
              <w:rPr>
                <w:rFonts w:hint="eastAsia"/>
                <w:b/>
              </w:rPr>
              <w:t>描述</w:t>
            </w:r>
          </w:p>
        </w:tc>
        <w:tc>
          <w:tcPr>
            <w:tcW w:w="1473" w:type="dxa"/>
          </w:tcPr>
          <w:p w14:paraId="2FA7B84E" w14:textId="77777777" w:rsidR="007741AB" w:rsidRPr="00CA59C2" w:rsidRDefault="007741AB" w:rsidP="00422593">
            <w:pPr>
              <w:pStyle w:val="6"/>
              <w:ind w:firstLineChars="0" w:firstLine="0"/>
              <w:jc w:val="left"/>
              <w:rPr>
                <w:b/>
              </w:rPr>
            </w:pPr>
            <w:r w:rsidRPr="00CA59C2">
              <w:rPr>
                <w:rFonts w:hint="eastAsia"/>
                <w:b/>
              </w:rPr>
              <w:t>文档所有者</w:t>
            </w:r>
          </w:p>
        </w:tc>
      </w:tr>
      <w:tr w:rsidR="007741AB" w:rsidRPr="00CA59C2" w14:paraId="292EDFBF" w14:textId="77777777" w:rsidTr="00422593">
        <w:trPr>
          <w:trHeight w:val="340"/>
          <w:jc w:val="center"/>
        </w:trPr>
        <w:tc>
          <w:tcPr>
            <w:tcW w:w="1345" w:type="dxa"/>
          </w:tcPr>
          <w:p w14:paraId="1986121D" w14:textId="77777777" w:rsidR="007741AB" w:rsidRPr="005A5AB6" w:rsidRDefault="007741AB" w:rsidP="00293E55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 w:rsidRPr="005A5AB6">
              <w:rPr>
                <w:rFonts w:hint="eastAsia"/>
                <w:sz w:val="21"/>
              </w:rPr>
              <w:t>V0.</w:t>
            </w:r>
            <w:r w:rsidR="00293E55">
              <w:rPr>
                <w:rFonts w:hint="eastAsia"/>
                <w:sz w:val="21"/>
              </w:rPr>
              <w:t>1</w:t>
            </w:r>
            <w:r w:rsidR="006E4F59">
              <w:rPr>
                <w:rFonts w:hint="eastAsia"/>
                <w:sz w:val="21"/>
              </w:rPr>
              <w:t>-V0.3</w:t>
            </w:r>
          </w:p>
        </w:tc>
        <w:tc>
          <w:tcPr>
            <w:tcW w:w="1688" w:type="dxa"/>
          </w:tcPr>
          <w:p w14:paraId="4771A11A" w14:textId="77777777" w:rsidR="007741AB" w:rsidRPr="005A5AB6" w:rsidRDefault="007741AB" w:rsidP="006E4F59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 w:rsidRPr="005A5AB6">
              <w:rPr>
                <w:rFonts w:hint="eastAsia"/>
                <w:sz w:val="21"/>
              </w:rPr>
              <w:t>2014.</w:t>
            </w:r>
            <w:r w:rsidR="006E4F59">
              <w:rPr>
                <w:rFonts w:hint="eastAsia"/>
                <w:sz w:val="21"/>
              </w:rPr>
              <w:t>10-2014.12</w:t>
            </w:r>
          </w:p>
        </w:tc>
        <w:tc>
          <w:tcPr>
            <w:tcW w:w="4509" w:type="dxa"/>
          </w:tcPr>
          <w:p w14:paraId="6D3E2F9E" w14:textId="77777777" w:rsidR="007741AB" w:rsidRPr="005A5AB6" w:rsidRDefault="007741AB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 w:rsidRPr="005A5AB6">
              <w:rPr>
                <w:rFonts w:hint="eastAsia"/>
                <w:sz w:val="21"/>
              </w:rPr>
              <w:t>形成初稿及修订</w:t>
            </w:r>
          </w:p>
        </w:tc>
        <w:tc>
          <w:tcPr>
            <w:tcW w:w="1473" w:type="dxa"/>
          </w:tcPr>
          <w:p w14:paraId="05B5C40D" w14:textId="77777777" w:rsidR="007741AB" w:rsidRPr="005A5AB6" w:rsidRDefault="007741AB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 w:rsidRPr="005A5AB6">
              <w:rPr>
                <w:rFonts w:hint="eastAsia"/>
                <w:sz w:val="21"/>
              </w:rPr>
              <w:t>余新泰</w:t>
            </w:r>
          </w:p>
        </w:tc>
      </w:tr>
      <w:tr w:rsidR="007741AB" w:rsidRPr="00CA59C2" w14:paraId="1538811E" w14:textId="77777777" w:rsidTr="00422593">
        <w:trPr>
          <w:trHeight w:val="340"/>
          <w:jc w:val="center"/>
        </w:trPr>
        <w:tc>
          <w:tcPr>
            <w:tcW w:w="1345" w:type="dxa"/>
          </w:tcPr>
          <w:p w14:paraId="064A5EA2" w14:textId="77777777" w:rsidR="007741AB" w:rsidRPr="005A5AB6" w:rsidRDefault="00144DA5" w:rsidP="00422593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4</w:t>
            </w:r>
          </w:p>
        </w:tc>
        <w:tc>
          <w:tcPr>
            <w:tcW w:w="1688" w:type="dxa"/>
          </w:tcPr>
          <w:p w14:paraId="6E1D21D3" w14:textId="77777777" w:rsidR="007741AB" w:rsidRPr="005A5AB6" w:rsidRDefault="00144DA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4.12</w:t>
            </w:r>
          </w:p>
        </w:tc>
        <w:tc>
          <w:tcPr>
            <w:tcW w:w="4509" w:type="dxa"/>
          </w:tcPr>
          <w:p w14:paraId="6EA78599" w14:textId="77777777" w:rsidR="007741AB" w:rsidRPr="005A5AB6" w:rsidRDefault="00342AC0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</w:t>
            </w:r>
            <w:r w:rsidR="00144DA5">
              <w:rPr>
                <w:rFonts w:hint="eastAsia"/>
                <w:sz w:val="21"/>
              </w:rPr>
              <w:t>组内评审</w:t>
            </w:r>
            <w:r>
              <w:rPr>
                <w:rFonts w:hint="eastAsia"/>
                <w:sz w:val="21"/>
              </w:rPr>
              <w:t>意见修订</w:t>
            </w:r>
          </w:p>
        </w:tc>
        <w:tc>
          <w:tcPr>
            <w:tcW w:w="1473" w:type="dxa"/>
          </w:tcPr>
          <w:p w14:paraId="2BBD38CB" w14:textId="77777777" w:rsidR="007741AB" w:rsidRPr="005A5AB6" w:rsidRDefault="00144DA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  <w:r w:rsidR="00F50B81">
              <w:rPr>
                <w:rFonts w:hint="eastAsia"/>
                <w:sz w:val="21"/>
              </w:rPr>
              <w:t>、李田</w:t>
            </w:r>
          </w:p>
        </w:tc>
      </w:tr>
      <w:tr w:rsidR="007741AB" w:rsidRPr="00CA59C2" w14:paraId="50A8B06D" w14:textId="77777777" w:rsidTr="00422593">
        <w:trPr>
          <w:trHeight w:val="340"/>
          <w:jc w:val="center"/>
        </w:trPr>
        <w:tc>
          <w:tcPr>
            <w:tcW w:w="1345" w:type="dxa"/>
          </w:tcPr>
          <w:p w14:paraId="33BE064F" w14:textId="77777777" w:rsidR="007741AB" w:rsidRPr="005A5AB6" w:rsidRDefault="00144DA5" w:rsidP="00422593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5</w:t>
            </w:r>
          </w:p>
        </w:tc>
        <w:tc>
          <w:tcPr>
            <w:tcW w:w="1688" w:type="dxa"/>
          </w:tcPr>
          <w:p w14:paraId="1C04D733" w14:textId="77777777" w:rsidR="007741AB" w:rsidRPr="005A5AB6" w:rsidRDefault="00144DA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4.12</w:t>
            </w:r>
          </w:p>
        </w:tc>
        <w:tc>
          <w:tcPr>
            <w:tcW w:w="4509" w:type="dxa"/>
          </w:tcPr>
          <w:p w14:paraId="00C0727C" w14:textId="77777777" w:rsidR="007741AB" w:rsidRPr="007741AB" w:rsidRDefault="00144DA5" w:rsidP="00144DA5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新增对国际板法人客户开销户接口、上海金定价</w:t>
            </w:r>
            <w:r w:rsidR="00D21FCD">
              <w:rPr>
                <w:rFonts w:hint="eastAsia"/>
                <w:sz w:val="21"/>
              </w:rPr>
              <w:t>行情</w:t>
            </w:r>
            <w:r>
              <w:rPr>
                <w:rFonts w:hint="eastAsia"/>
                <w:sz w:val="21"/>
              </w:rPr>
              <w:t>接口的支持</w:t>
            </w:r>
          </w:p>
        </w:tc>
        <w:tc>
          <w:tcPr>
            <w:tcW w:w="1473" w:type="dxa"/>
          </w:tcPr>
          <w:p w14:paraId="71F49FF0" w14:textId="77777777" w:rsidR="007741AB" w:rsidRPr="00144DA5" w:rsidRDefault="00144DA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7741AB" w:rsidRPr="00CA59C2" w14:paraId="04C85D8C" w14:textId="77777777" w:rsidTr="00422593">
        <w:trPr>
          <w:trHeight w:val="340"/>
          <w:jc w:val="center"/>
        </w:trPr>
        <w:tc>
          <w:tcPr>
            <w:tcW w:w="1345" w:type="dxa"/>
          </w:tcPr>
          <w:p w14:paraId="72851CBD" w14:textId="77777777" w:rsidR="007741AB" w:rsidRPr="005A5AB6" w:rsidRDefault="000476E9" w:rsidP="00422593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6</w:t>
            </w:r>
          </w:p>
        </w:tc>
        <w:tc>
          <w:tcPr>
            <w:tcW w:w="1688" w:type="dxa"/>
          </w:tcPr>
          <w:p w14:paraId="77AC6203" w14:textId="77777777" w:rsidR="007741AB" w:rsidRPr="005A5AB6" w:rsidRDefault="000476E9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</w:t>
            </w:r>
          </w:p>
        </w:tc>
        <w:tc>
          <w:tcPr>
            <w:tcW w:w="4509" w:type="dxa"/>
          </w:tcPr>
          <w:p w14:paraId="2B3907E6" w14:textId="77777777" w:rsidR="007741AB" w:rsidRDefault="000476E9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 xml:space="preserve">1. </w:t>
            </w:r>
            <w:r>
              <w:rPr>
                <w:rFonts w:hint="eastAsia"/>
                <w:sz w:val="21"/>
              </w:rPr>
              <w:t>与金仕达确认查询接口中会员代码是否必填问题；</w:t>
            </w:r>
          </w:p>
          <w:p w14:paraId="45F0D14E" w14:textId="77777777" w:rsidR="008D4FA8" w:rsidRDefault="00EC648E" w:rsidP="008D4FA8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 w:rsidR="008D4FA8">
              <w:rPr>
                <w:rFonts w:hint="eastAsia"/>
                <w:sz w:val="21"/>
              </w:rPr>
              <w:t xml:space="preserve">. </w:t>
            </w:r>
            <w:r w:rsidR="001B08C7">
              <w:rPr>
                <w:rFonts w:hint="eastAsia"/>
                <w:sz w:val="21"/>
              </w:rPr>
              <w:t>根据最新需求</w:t>
            </w:r>
            <w:r w:rsidR="008D4FA8">
              <w:rPr>
                <w:rFonts w:hint="eastAsia"/>
                <w:sz w:val="21"/>
              </w:rPr>
              <w:t>对国际板法人开销户接口进行修订</w:t>
            </w:r>
          </w:p>
          <w:p w14:paraId="429A7381" w14:textId="77777777" w:rsidR="00EC648E" w:rsidRDefault="00EC648E" w:rsidP="00EC648E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 xml:space="preserve">3. </w:t>
            </w:r>
            <w:r>
              <w:rPr>
                <w:rFonts w:hint="eastAsia"/>
                <w:sz w:val="21"/>
              </w:rPr>
              <w:t>附录补充</w:t>
            </w:r>
            <w:r>
              <w:rPr>
                <w:rFonts w:hint="eastAsia"/>
                <w:sz w:val="21"/>
              </w:rPr>
              <w:t>2.5</w:t>
            </w:r>
            <w:r>
              <w:rPr>
                <w:rFonts w:hint="eastAsia"/>
                <w:sz w:val="21"/>
              </w:rPr>
              <w:t>代应答码信息</w:t>
            </w:r>
          </w:p>
          <w:p w14:paraId="3A4DF15B" w14:textId="77777777" w:rsidR="008A4256" w:rsidRPr="000476E9" w:rsidRDefault="008A4256" w:rsidP="009F1B8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 xml:space="preserve">4. </w:t>
            </w:r>
            <w:r>
              <w:rPr>
                <w:rFonts w:hint="eastAsia"/>
                <w:sz w:val="21"/>
              </w:rPr>
              <w:t>调整消息组件的相关表述</w:t>
            </w:r>
          </w:p>
        </w:tc>
        <w:tc>
          <w:tcPr>
            <w:tcW w:w="1473" w:type="dxa"/>
          </w:tcPr>
          <w:p w14:paraId="5B311390" w14:textId="77777777" w:rsidR="007741AB" w:rsidRPr="005A5AB6" w:rsidRDefault="000476E9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7741AB" w:rsidRPr="00CA59C2" w14:paraId="5D9AB3A1" w14:textId="77777777" w:rsidTr="00422593">
        <w:trPr>
          <w:trHeight w:val="340"/>
          <w:jc w:val="center"/>
        </w:trPr>
        <w:tc>
          <w:tcPr>
            <w:tcW w:w="1345" w:type="dxa"/>
          </w:tcPr>
          <w:p w14:paraId="15B97C5C" w14:textId="77777777" w:rsidR="007741AB" w:rsidRPr="005A5AB6" w:rsidRDefault="00BA47D5" w:rsidP="00422593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7</w:t>
            </w:r>
          </w:p>
        </w:tc>
        <w:tc>
          <w:tcPr>
            <w:tcW w:w="1688" w:type="dxa"/>
          </w:tcPr>
          <w:p w14:paraId="07E48741" w14:textId="77777777" w:rsidR="007741AB" w:rsidRPr="005A5AB6" w:rsidRDefault="00BA47D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</w:t>
            </w:r>
          </w:p>
        </w:tc>
        <w:tc>
          <w:tcPr>
            <w:tcW w:w="4509" w:type="dxa"/>
          </w:tcPr>
          <w:p w14:paraId="65257412" w14:textId="77777777" w:rsidR="007741AB" w:rsidRPr="007741AB" w:rsidRDefault="008F0E0A" w:rsidP="008F0E0A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以会议形式组织通过评审，并</w:t>
            </w:r>
            <w:r w:rsidR="00BA47D5">
              <w:rPr>
                <w:rFonts w:hint="eastAsia"/>
                <w:sz w:val="21"/>
              </w:rPr>
              <w:t>根据评审</w:t>
            </w:r>
            <w:r>
              <w:rPr>
                <w:rFonts w:hint="eastAsia"/>
                <w:sz w:val="21"/>
              </w:rPr>
              <w:t>反馈完成修订</w:t>
            </w:r>
          </w:p>
        </w:tc>
        <w:tc>
          <w:tcPr>
            <w:tcW w:w="1473" w:type="dxa"/>
          </w:tcPr>
          <w:p w14:paraId="68E2BDDD" w14:textId="77777777" w:rsidR="007741AB" w:rsidRPr="00BA47D5" w:rsidRDefault="00BA47D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7741AB" w:rsidRPr="005F0B97" w14:paraId="6981EA43" w14:textId="77777777" w:rsidTr="00422593">
        <w:trPr>
          <w:trHeight w:val="340"/>
          <w:jc w:val="center"/>
        </w:trPr>
        <w:tc>
          <w:tcPr>
            <w:tcW w:w="1345" w:type="dxa"/>
          </w:tcPr>
          <w:p w14:paraId="12EA1A5B" w14:textId="77777777" w:rsidR="007741AB" w:rsidRPr="005A5AB6" w:rsidRDefault="004A44EF" w:rsidP="00422593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8</w:t>
            </w:r>
          </w:p>
        </w:tc>
        <w:tc>
          <w:tcPr>
            <w:tcW w:w="1688" w:type="dxa"/>
          </w:tcPr>
          <w:p w14:paraId="3A01D9FE" w14:textId="77777777" w:rsidR="007741AB" w:rsidRPr="005A5AB6" w:rsidRDefault="004A44EF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2</w:t>
            </w:r>
          </w:p>
        </w:tc>
        <w:tc>
          <w:tcPr>
            <w:tcW w:w="4509" w:type="dxa"/>
          </w:tcPr>
          <w:p w14:paraId="7414C34E" w14:textId="77777777" w:rsidR="007741AB" w:rsidRDefault="004A44EF" w:rsidP="004A44EF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</w:t>
            </w:r>
            <w:r>
              <w:rPr>
                <w:rFonts w:hint="eastAsia"/>
                <w:sz w:val="21"/>
              </w:rPr>
              <w:t>GEMS1</w:t>
            </w:r>
            <w:r>
              <w:rPr>
                <w:rFonts w:hint="eastAsia"/>
                <w:sz w:val="21"/>
              </w:rPr>
              <w:t>最新需求修订如下：</w:t>
            </w:r>
          </w:p>
          <w:p w14:paraId="5B9585F7" w14:textId="77777777" w:rsidR="004A44EF" w:rsidRPr="004A44EF" w:rsidRDefault="004A44EF" w:rsidP="004A44EF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 xml:space="preserve">1. </w:t>
            </w:r>
            <w:r w:rsidRPr="004A44EF">
              <w:rPr>
                <w:rFonts w:hint="eastAsia"/>
                <w:sz w:val="21"/>
              </w:rPr>
              <w:t>应急报单应答</w:t>
            </w:r>
            <w:r w:rsidRPr="004A44EF">
              <w:rPr>
                <w:rFonts w:hint="eastAsia"/>
                <w:sz w:val="21"/>
              </w:rPr>
              <w:t>/</w:t>
            </w:r>
            <w:r w:rsidRPr="004A44EF">
              <w:rPr>
                <w:rFonts w:hint="eastAsia"/>
                <w:sz w:val="21"/>
              </w:rPr>
              <w:t>回报</w:t>
            </w:r>
            <w:r>
              <w:rPr>
                <w:rFonts w:hint="eastAsia"/>
                <w:sz w:val="21"/>
              </w:rPr>
              <w:t>/</w:t>
            </w:r>
            <w:r>
              <w:rPr>
                <w:rFonts w:hint="eastAsia"/>
                <w:sz w:val="21"/>
              </w:rPr>
              <w:t>复核</w:t>
            </w:r>
            <w:r w:rsidRPr="004A44EF">
              <w:rPr>
                <w:rFonts w:hint="eastAsia"/>
                <w:sz w:val="21"/>
              </w:rPr>
              <w:t>中的报单类型为</w:t>
            </w:r>
            <w:r>
              <w:rPr>
                <w:rFonts w:hint="eastAsia"/>
                <w:sz w:val="21"/>
              </w:rPr>
              <w:t>“</w:t>
            </w:r>
            <w:r>
              <w:rPr>
                <w:rFonts w:hint="eastAsia"/>
                <w:sz w:val="21"/>
              </w:rPr>
              <w:t>1-</w:t>
            </w:r>
            <w:r w:rsidRPr="004A44EF">
              <w:rPr>
                <w:rFonts w:hint="eastAsia"/>
                <w:sz w:val="21"/>
              </w:rPr>
              <w:t>普通报单</w:t>
            </w:r>
            <w:r>
              <w:rPr>
                <w:rFonts w:hint="eastAsia"/>
                <w:sz w:val="21"/>
              </w:rPr>
              <w:t>”与</w:t>
            </w:r>
            <w:r>
              <w:rPr>
                <w:rFonts w:hint="eastAsia"/>
                <w:sz w:val="21"/>
              </w:rPr>
              <w:t>2.5</w:t>
            </w:r>
            <w:r>
              <w:rPr>
                <w:rFonts w:hint="eastAsia"/>
                <w:sz w:val="21"/>
              </w:rPr>
              <w:t>代保持一致，</w:t>
            </w:r>
            <w:r>
              <w:rPr>
                <w:rFonts w:hint="eastAsia"/>
                <w:sz w:val="21"/>
              </w:rPr>
              <w:t>GEMS2</w:t>
            </w:r>
            <w:r>
              <w:rPr>
                <w:rFonts w:hint="eastAsia"/>
                <w:sz w:val="21"/>
              </w:rPr>
              <w:t>再调整为“</w:t>
            </w:r>
            <w:r>
              <w:rPr>
                <w:rFonts w:hint="eastAsia"/>
                <w:sz w:val="21"/>
              </w:rPr>
              <w:t>2-</w:t>
            </w:r>
            <w:r>
              <w:rPr>
                <w:rFonts w:hint="eastAsia"/>
                <w:sz w:val="21"/>
              </w:rPr>
              <w:t>应急报单”</w:t>
            </w:r>
            <w:r>
              <w:rPr>
                <w:rFonts w:hint="eastAsia"/>
                <w:sz w:val="21"/>
              </w:rPr>
              <w:t xml:space="preserve"> </w:t>
            </w:r>
          </w:p>
        </w:tc>
        <w:tc>
          <w:tcPr>
            <w:tcW w:w="1473" w:type="dxa"/>
          </w:tcPr>
          <w:p w14:paraId="12412DAC" w14:textId="77777777" w:rsidR="007741AB" w:rsidRPr="005A5AB6" w:rsidRDefault="007741AB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</w:p>
        </w:tc>
      </w:tr>
      <w:tr w:rsidR="00E54C1C" w:rsidRPr="005F0B97" w14:paraId="22BE588B" w14:textId="77777777" w:rsidTr="00422593">
        <w:trPr>
          <w:trHeight w:val="340"/>
          <w:jc w:val="center"/>
        </w:trPr>
        <w:tc>
          <w:tcPr>
            <w:tcW w:w="1345" w:type="dxa"/>
          </w:tcPr>
          <w:p w14:paraId="3804F0D2" w14:textId="77777777" w:rsidR="00E54C1C" w:rsidRDefault="00E54C1C" w:rsidP="009D40BC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</w:t>
            </w:r>
            <w:r w:rsidR="009D40BC">
              <w:rPr>
                <w:rFonts w:hint="eastAsia"/>
                <w:sz w:val="21"/>
              </w:rPr>
              <w:t>81</w:t>
            </w:r>
          </w:p>
        </w:tc>
        <w:tc>
          <w:tcPr>
            <w:tcW w:w="1688" w:type="dxa"/>
          </w:tcPr>
          <w:p w14:paraId="30977205" w14:textId="77777777" w:rsidR="00E54C1C" w:rsidRDefault="00E54C1C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3</w:t>
            </w:r>
          </w:p>
        </w:tc>
        <w:tc>
          <w:tcPr>
            <w:tcW w:w="4509" w:type="dxa"/>
          </w:tcPr>
          <w:p w14:paraId="3CFDF977" w14:textId="77777777" w:rsidR="00E54C1C" w:rsidRDefault="00E54C1C" w:rsidP="00E54C1C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五一上线版本更新：</w:t>
            </w:r>
          </w:p>
          <w:p w14:paraId="7658274A" w14:textId="77777777" w:rsidR="00E54C1C" w:rsidRPr="00E54C1C" w:rsidRDefault="00E54C1C" w:rsidP="00E54C1C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）</w:t>
            </w:r>
            <w:r w:rsidRPr="00E54C1C">
              <w:rPr>
                <w:rFonts w:hint="eastAsia"/>
                <w:sz w:val="21"/>
              </w:rPr>
              <w:t>增加“</w:t>
            </w:r>
            <w:r w:rsidRPr="00E54C1C">
              <w:rPr>
                <w:rFonts w:hint="eastAsia"/>
                <w:sz w:val="21"/>
              </w:rPr>
              <w:t>32-</w:t>
            </w:r>
            <w:r w:rsidRPr="00E54C1C">
              <w:rPr>
                <w:rFonts w:hint="eastAsia"/>
                <w:sz w:val="21"/>
              </w:rPr>
              <w:t>国际板上海金买入”、“</w:t>
            </w:r>
            <w:r w:rsidRPr="00E54C1C">
              <w:rPr>
                <w:rFonts w:hint="eastAsia"/>
                <w:sz w:val="21"/>
              </w:rPr>
              <w:t>33-</w:t>
            </w:r>
            <w:r w:rsidRPr="00E54C1C">
              <w:rPr>
                <w:rFonts w:hint="eastAsia"/>
                <w:sz w:val="21"/>
              </w:rPr>
              <w:t>国际板上海卖出”。</w:t>
            </w:r>
          </w:p>
          <w:p w14:paraId="2EE832A7" w14:textId="77777777" w:rsidR="00E54C1C" w:rsidRPr="00E54C1C" w:rsidRDefault="00E54C1C" w:rsidP="00E54C1C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）</w:t>
            </w:r>
            <w:r w:rsidR="009D40BC" w:rsidRPr="009D40BC">
              <w:rPr>
                <w:rFonts w:hint="eastAsia"/>
                <w:sz w:val="21"/>
              </w:rPr>
              <w:t>会员类型增加“</w:t>
            </w:r>
            <w:r w:rsidR="009D40BC" w:rsidRPr="009D40BC">
              <w:rPr>
                <w:rFonts w:hint="eastAsia"/>
                <w:sz w:val="21"/>
              </w:rPr>
              <w:t>5-</w:t>
            </w:r>
            <w:r w:rsidR="009D40BC" w:rsidRPr="009D40BC">
              <w:rPr>
                <w:rFonts w:hint="eastAsia"/>
                <w:sz w:val="21"/>
              </w:rPr>
              <w:t>券商类“，“</w:t>
            </w:r>
            <w:r w:rsidR="009D40BC" w:rsidRPr="009D40BC">
              <w:rPr>
                <w:rFonts w:hint="eastAsia"/>
                <w:sz w:val="21"/>
              </w:rPr>
              <w:t>6-</w:t>
            </w:r>
            <w:r w:rsidR="009D40BC" w:rsidRPr="009D40BC">
              <w:rPr>
                <w:rFonts w:hint="eastAsia"/>
                <w:sz w:val="21"/>
              </w:rPr>
              <w:t>基金类“，“</w:t>
            </w:r>
            <w:r w:rsidR="009D40BC" w:rsidRPr="009D40BC">
              <w:rPr>
                <w:rFonts w:hint="eastAsia"/>
                <w:sz w:val="21"/>
              </w:rPr>
              <w:t>7-</w:t>
            </w:r>
            <w:r w:rsidR="009D40BC" w:rsidRPr="009D40BC">
              <w:rPr>
                <w:rFonts w:hint="eastAsia"/>
                <w:sz w:val="21"/>
              </w:rPr>
              <w:t>信托类“，“</w:t>
            </w:r>
            <w:r w:rsidR="009D40BC" w:rsidRPr="009D40BC">
              <w:rPr>
                <w:rFonts w:hint="eastAsia"/>
                <w:sz w:val="21"/>
              </w:rPr>
              <w:t>8-</w:t>
            </w:r>
            <w:r w:rsidR="009D40BC" w:rsidRPr="009D40BC">
              <w:rPr>
                <w:rFonts w:hint="eastAsia"/>
                <w:sz w:val="21"/>
              </w:rPr>
              <w:t>保险类“</w:t>
            </w:r>
          </w:p>
        </w:tc>
        <w:tc>
          <w:tcPr>
            <w:tcW w:w="1473" w:type="dxa"/>
          </w:tcPr>
          <w:p w14:paraId="1CEBF262" w14:textId="77777777" w:rsidR="00E54C1C" w:rsidRPr="00E54C1C" w:rsidRDefault="00E54C1C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F82F83" w:rsidRPr="005F0B97" w14:paraId="406C473D" w14:textId="77777777" w:rsidTr="00422593">
        <w:trPr>
          <w:trHeight w:val="340"/>
          <w:jc w:val="center"/>
        </w:trPr>
        <w:tc>
          <w:tcPr>
            <w:tcW w:w="1345" w:type="dxa"/>
          </w:tcPr>
          <w:p w14:paraId="7B579626" w14:textId="77777777" w:rsidR="00F82F83" w:rsidRDefault="00F82F83" w:rsidP="009D40BC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</w:t>
            </w:r>
          </w:p>
        </w:tc>
        <w:tc>
          <w:tcPr>
            <w:tcW w:w="1688" w:type="dxa"/>
          </w:tcPr>
          <w:p w14:paraId="6A281ED9" w14:textId="77777777" w:rsidR="00F82F83" w:rsidRDefault="00F82F83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3</w:t>
            </w:r>
          </w:p>
        </w:tc>
        <w:tc>
          <w:tcPr>
            <w:tcW w:w="4509" w:type="dxa"/>
          </w:tcPr>
          <w:p w14:paraId="20344C2B" w14:textId="77777777" w:rsidR="00F82F83" w:rsidRDefault="00B927B9" w:rsidP="00E54C1C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、</w:t>
            </w:r>
            <w:r w:rsidR="00F82F83">
              <w:rPr>
                <w:rFonts w:hint="eastAsia"/>
                <w:sz w:val="21"/>
              </w:rPr>
              <w:t>补充消息类型标识符定义列表</w:t>
            </w:r>
          </w:p>
          <w:p w14:paraId="115ABF3A" w14:textId="77777777" w:rsidR="00B927B9" w:rsidRDefault="00B927B9" w:rsidP="00E54C1C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、根据国际会员二级系统</w:t>
            </w:r>
            <w:r>
              <w:rPr>
                <w:rFonts w:hint="eastAsia"/>
                <w:sz w:val="21"/>
              </w:rPr>
              <w:t>API</w:t>
            </w:r>
            <w:r>
              <w:rPr>
                <w:rFonts w:hint="eastAsia"/>
                <w:sz w:val="21"/>
              </w:rPr>
              <w:t>改造需求补充相关域定义</w:t>
            </w:r>
          </w:p>
        </w:tc>
        <w:tc>
          <w:tcPr>
            <w:tcW w:w="1473" w:type="dxa"/>
          </w:tcPr>
          <w:p w14:paraId="6166D0FC" w14:textId="77777777" w:rsidR="00F82F83" w:rsidRPr="00F82F83" w:rsidRDefault="00F82F83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69640F" w:rsidRPr="005F0B97" w14:paraId="00F0D862" w14:textId="77777777" w:rsidTr="00422593">
        <w:trPr>
          <w:trHeight w:val="340"/>
          <w:jc w:val="center"/>
        </w:trPr>
        <w:tc>
          <w:tcPr>
            <w:tcW w:w="1345" w:type="dxa"/>
          </w:tcPr>
          <w:p w14:paraId="14F5B406" w14:textId="77777777" w:rsidR="0069640F" w:rsidRDefault="0069640F" w:rsidP="00CA7B54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1-0.9</w:t>
            </w:r>
            <w:r w:rsidR="00CA7B54">
              <w:rPr>
                <w:rFonts w:hint="eastAsia"/>
                <w:sz w:val="21"/>
              </w:rPr>
              <w:t>2</w:t>
            </w:r>
          </w:p>
        </w:tc>
        <w:tc>
          <w:tcPr>
            <w:tcW w:w="1688" w:type="dxa"/>
          </w:tcPr>
          <w:p w14:paraId="3107FAE2" w14:textId="77777777" w:rsidR="0069640F" w:rsidRDefault="0069640F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9</w:t>
            </w:r>
          </w:p>
        </w:tc>
        <w:tc>
          <w:tcPr>
            <w:tcW w:w="4509" w:type="dxa"/>
          </w:tcPr>
          <w:p w14:paraId="1A308C7E" w14:textId="77777777" w:rsidR="0069640F" w:rsidRDefault="0069640F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</w:t>
            </w:r>
            <w:r>
              <w:rPr>
                <w:rFonts w:hint="eastAsia"/>
                <w:sz w:val="21"/>
              </w:rPr>
              <w:t>GEMS2</w:t>
            </w:r>
            <w:r>
              <w:rPr>
                <w:rFonts w:hint="eastAsia"/>
                <w:sz w:val="21"/>
              </w:rPr>
              <w:t>需求修订，</w:t>
            </w:r>
            <w:r w:rsidR="00CA7B54">
              <w:rPr>
                <w:sz w:val="21"/>
              </w:rPr>
              <w:t xml:space="preserve"> </w:t>
            </w:r>
          </w:p>
        </w:tc>
        <w:tc>
          <w:tcPr>
            <w:tcW w:w="1473" w:type="dxa"/>
          </w:tcPr>
          <w:p w14:paraId="538A6FD3" w14:textId="77777777" w:rsidR="0069640F" w:rsidRPr="00F82F83" w:rsidRDefault="0069640F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CA7B54" w:rsidRPr="005F0B97" w14:paraId="2348E2D8" w14:textId="77777777" w:rsidTr="00422593">
        <w:trPr>
          <w:trHeight w:val="340"/>
          <w:jc w:val="center"/>
        </w:trPr>
        <w:tc>
          <w:tcPr>
            <w:tcW w:w="1345" w:type="dxa"/>
          </w:tcPr>
          <w:p w14:paraId="32A9DC34" w14:textId="77777777" w:rsidR="00CA7B54" w:rsidRDefault="00CA7B54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3</w:t>
            </w:r>
            <w:r w:rsidR="00B00554">
              <w:rPr>
                <w:rFonts w:hint="eastAsia"/>
                <w:sz w:val="21"/>
              </w:rPr>
              <w:t>-V0.94</w:t>
            </w:r>
          </w:p>
        </w:tc>
        <w:tc>
          <w:tcPr>
            <w:tcW w:w="1688" w:type="dxa"/>
          </w:tcPr>
          <w:p w14:paraId="39717E00" w14:textId="77777777" w:rsidR="00CA7B54" w:rsidRDefault="00CA7B54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9</w:t>
            </w:r>
          </w:p>
        </w:tc>
        <w:tc>
          <w:tcPr>
            <w:tcW w:w="4509" w:type="dxa"/>
          </w:tcPr>
          <w:p w14:paraId="51FB9370" w14:textId="77777777" w:rsidR="00CA7B54" w:rsidRDefault="00CA7B54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评审意见形成对外发布初稿</w:t>
            </w:r>
          </w:p>
        </w:tc>
        <w:tc>
          <w:tcPr>
            <w:tcW w:w="1473" w:type="dxa"/>
          </w:tcPr>
          <w:p w14:paraId="3B541225" w14:textId="77777777" w:rsidR="00CA7B54" w:rsidRDefault="00CA7B54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、李田</w:t>
            </w:r>
          </w:p>
        </w:tc>
      </w:tr>
      <w:tr w:rsidR="00085C96" w:rsidRPr="005F0B97" w14:paraId="2EDF4EF8" w14:textId="77777777" w:rsidTr="00422593">
        <w:trPr>
          <w:trHeight w:val="340"/>
          <w:jc w:val="center"/>
        </w:trPr>
        <w:tc>
          <w:tcPr>
            <w:tcW w:w="1345" w:type="dxa"/>
          </w:tcPr>
          <w:p w14:paraId="3E33444C" w14:textId="77777777" w:rsidR="00085C96" w:rsidRDefault="00085C96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5</w:t>
            </w:r>
          </w:p>
        </w:tc>
        <w:tc>
          <w:tcPr>
            <w:tcW w:w="1688" w:type="dxa"/>
          </w:tcPr>
          <w:p w14:paraId="4FCFEA8E" w14:textId="77777777" w:rsidR="00085C96" w:rsidRDefault="00085C96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0</w:t>
            </w:r>
          </w:p>
        </w:tc>
        <w:tc>
          <w:tcPr>
            <w:tcW w:w="4509" w:type="dxa"/>
          </w:tcPr>
          <w:p w14:paraId="76662658" w14:textId="77777777" w:rsidR="00085C96" w:rsidRDefault="00085C96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需求分析书，更新账户卡相关接口字段要素：</w:t>
            </w:r>
          </w:p>
          <w:p w14:paraId="47D9F93A" w14:textId="77777777" w:rsidR="00085C96" w:rsidRDefault="00085C96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）指定交易新增绑定属性字段</w:t>
            </w:r>
          </w:p>
          <w:p w14:paraId="103AF845" w14:textId="77777777" w:rsidR="00085C96" w:rsidRPr="00085C96" w:rsidRDefault="00085C96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）新增客户基础字段变更通知</w:t>
            </w:r>
          </w:p>
        </w:tc>
        <w:tc>
          <w:tcPr>
            <w:tcW w:w="1473" w:type="dxa"/>
          </w:tcPr>
          <w:p w14:paraId="41532C82" w14:textId="77777777" w:rsidR="00085C96" w:rsidRPr="00085C96" w:rsidRDefault="00085C96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C33F55" w:rsidRPr="005F0B97" w14:paraId="41012C70" w14:textId="77777777" w:rsidTr="00422593">
        <w:trPr>
          <w:trHeight w:val="340"/>
          <w:jc w:val="center"/>
        </w:trPr>
        <w:tc>
          <w:tcPr>
            <w:tcW w:w="1345" w:type="dxa"/>
          </w:tcPr>
          <w:p w14:paraId="47E54E78" w14:textId="77777777" w:rsidR="00C33F55" w:rsidRDefault="00C33F55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6</w:t>
            </w:r>
          </w:p>
        </w:tc>
        <w:tc>
          <w:tcPr>
            <w:tcW w:w="1688" w:type="dxa"/>
          </w:tcPr>
          <w:p w14:paraId="43002B48" w14:textId="77777777" w:rsidR="00C33F55" w:rsidRDefault="00C33F55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1</w:t>
            </w:r>
          </w:p>
        </w:tc>
        <w:tc>
          <w:tcPr>
            <w:tcW w:w="4509" w:type="dxa"/>
          </w:tcPr>
          <w:p w14:paraId="78895340" w14:textId="77777777" w:rsidR="00C33F55" w:rsidRDefault="00C33F55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对照《上海黄金交易所</w:t>
            </w:r>
            <w:r>
              <w:rPr>
                <w:rFonts w:hint="eastAsia"/>
                <w:sz w:val="21"/>
              </w:rPr>
              <w:t>GEMS-2</w:t>
            </w:r>
            <w:r>
              <w:rPr>
                <w:rFonts w:hint="eastAsia"/>
                <w:sz w:val="21"/>
              </w:rPr>
              <w:t>业务服务平台软</w:t>
            </w:r>
            <w:r>
              <w:rPr>
                <w:rFonts w:hint="eastAsia"/>
                <w:sz w:val="21"/>
              </w:rPr>
              <w:lastRenderedPageBreak/>
              <w:t>件需求规格说明书</w:t>
            </w:r>
            <w:r>
              <w:rPr>
                <w:rFonts w:hint="eastAsia"/>
                <w:sz w:val="21"/>
              </w:rPr>
              <w:t>-</w:t>
            </w:r>
            <w:r>
              <w:rPr>
                <w:rFonts w:hint="eastAsia"/>
                <w:sz w:val="21"/>
              </w:rPr>
              <w:t>卷五》、《上海黄金交易所</w:t>
            </w:r>
            <w:r>
              <w:rPr>
                <w:rFonts w:hint="eastAsia"/>
                <w:sz w:val="21"/>
              </w:rPr>
              <w:t>GEMS-2</w:t>
            </w:r>
            <w:r>
              <w:rPr>
                <w:rFonts w:hint="eastAsia"/>
                <w:sz w:val="21"/>
              </w:rPr>
              <w:t>登记系统个人及法人开销户外部接口需求规格说明书》更新接口字段</w:t>
            </w:r>
          </w:p>
        </w:tc>
        <w:tc>
          <w:tcPr>
            <w:tcW w:w="1473" w:type="dxa"/>
          </w:tcPr>
          <w:p w14:paraId="474BC63F" w14:textId="77777777" w:rsidR="00C33F55" w:rsidRPr="00C33F55" w:rsidRDefault="00C33F55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lastRenderedPageBreak/>
              <w:t>余新泰</w:t>
            </w:r>
          </w:p>
        </w:tc>
      </w:tr>
      <w:tr w:rsidR="00071622" w:rsidRPr="005F0B97" w14:paraId="0EC6DD2B" w14:textId="77777777" w:rsidTr="00422593">
        <w:trPr>
          <w:trHeight w:val="340"/>
          <w:jc w:val="center"/>
        </w:trPr>
        <w:tc>
          <w:tcPr>
            <w:tcW w:w="1345" w:type="dxa"/>
          </w:tcPr>
          <w:p w14:paraId="65129E73" w14:textId="77777777" w:rsidR="00071622" w:rsidRDefault="00071622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lastRenderedPageBreak/>
              <w:t>V0.97</w:t>
            </w:r>
          </w:p>
        </w:tc>
        <w:tc>
          <w:tcPr>
            <w:tcW w:w="1688" w:type="dxa"/>
          </w:tcPr>
          <w:p w14:paraId="165592D9" w14:textId="77777777" w:rsidR="00071622" w:rsidRDefault="00071622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2</w:t>
            </w:r>
          </w:p>
        </w:tc>
        <w:tc>
          <w:tcPr>
            <w:tcW w:w="4509" w:type="dxa"/>
          </w:tcPr>
          <w:p w14:paraId="6BEF45FA" w14:textId="77777777" w:rsidR="00071622" w:rsidRDefault="00071622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、完善消息头、消息结构、消息分类相关表述</w:t>
            </w:r>
          </w:p>
          <w:p w14:paraId="555C7C08" w14:textId="77777777" w:rsidR="00071622" w:rsidRDefault="00071622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、增加通用错误提示消息</w:t>
            </w:r>
          </w:p>
          <w:p w14:paraId="580F349E" w14:textId="77777777" w:rsidR="00FA090B" w:rsidRPr="00535E4A" w:rsidRDefault="00535E4A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3</w:t>
            </w:r>
            <w:r>
              <w:rPr>
                <w:rFonts w:hint="eastAsia"/>
                <w:sz w:val="21"/>
              </w:rPr>
              <w:t>、更新交易员登录请求报文域</w:t>
            </w:r>
          </w:p>
        </w:tc>
        <w:tc>
          <w:tcPr>
            <w:tcW w:w="1473" w:type="dxa"/>
          </w:tcPr>
          <w:p w14:paraId="5A6278F3" w14:textId="77777777" w:rsidR="00071622" w:rsidRPr="00071622" w:rsidRDefault="00071622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余新泰</w:t>
            </w:r>
          </w:p>
        </w:tc>
      </w:tr>
      <w:tr w:rsidR="00F2161E" w:rsidRPr="005F0B97" w14:paraId="3221795C" w14:textId="77777777" w:rsidTr="00422593">
        <w:trPr>
          <w:trHeight w:val="340"/>
          <w:jc w:val="center"/>
        </w:trPr>
        <w:tc>
          <w:tcPr>
            <w:tcW w:w="1345" w:type="dxa"/>
          </w:tcPr>
          <w:p w14:paraId="7E1F7AC2" w14:textId="77777777" w:rsidR="00F2161E" w:rsidRDefault="00F2161E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0.98</w:t>
            </w:r>
          </w:p>
        </w:tc>
        <w:tc>
          <w:tcPr>
            <w:tcW w:w="1688" w:type="dxa"/>
          </w:tcPr>
          <w:p w14:paraId="18B550E7" w14:textId="77777777" w:rsidR="00F2161E" w:rsidRDefault="00F2161E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5.12</w:t>
            </w:r>
          </w:p>
        </w:tc>
        <w:tc>
          <w:tcPr>
            <w:tcW w:w="4509" w:type="dxa"/>
          </w:tcPr>
          <w:p w14:paraId="7EED5B19" w14:textId="77777777" w:rsidR="00F2161E" w:rsidRDefault="00F2161E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、删除自然人客户开销户章节中的国际板部分</w:t>
            </w:r>
          </w:p>
          <w:p w14:paraId="72CCBC39" w14:textId="77777777" w:rsidR="00F2161E" w:rsidRDefault="00F2161E" w:rsidP="00AC002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、</w:t>
            </w:r>
            <w:r w:rsidR="00AC0022">
              <w:rPr>
                <w:rFonts w:hint="eastAsia"/>
                <w:sz w:val="21"/>
              </w:rPr>
              <w:t>机构客户的</w:t>
            </w:r>
            <w:r>
              <w:rPr>
                <w:rFonts w:hint="eastAsia"/>
                <w:sz w:val="21"/>
              </w:rPr>
              <w:t>指定交易新增“其他”字段</w:t>
            </w:r>
          </w:p>
        </w:tc>
        <w:tc>
          <w:tcPr>
            <w:tcW w:w="1473" w:type="dxa"/>
          </w:tcPr>
          <w:p w14:paraId="335DD783" w14:textId="77777777" w:rsidR="00F2161E" w:rsidRDefault="00F2161E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管荦、余新泰</w:t>
            </w:r>
          </w:p>
        </w:tc>
      </w:tr>
      <w:tr w:rsidR="00C64806" w:rsidRPr="005F0B97" w14:paraId="1F06DD10" w14:textId="77777777" w:rsidTr="00422593">
        <w:trPr>
          <w:trHeight w:val="340"/>
          <w:jc w:val="center"/>
        </w:trPr>
        <w:tc>
          <w:tcPr>
            <w:tcW w:w="1345" w:type="dxa"/>
          </w:tcPr>
          <w:p w14:paraId="49397DD0" w14:textId="77777777" w:rsidR="00C64806" w:rsidRDefault="00C64806" w:rsidP="0015189D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</w:t>
            </w:r>
            <w:r>
              <w:rPr>
                <w:sz w:val="21"/>
              </w:rPr>
              <w:t>0.99</w:t>
            </w:r>
          </w:p>
        </w:tc>
        <w:tc>
          <w:tcPr>
            <w:tcW w:w="1688" w:type="dxa"/>
          </w:tcPr>
          <w:p w14:paraId="3D9C61AA" w14:textId="77777777" w:rsidR="00C64806" w:rsidRDefault="00C64806" w:rsidP="00422593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6.4</w:t>
            </w:r>
          </w:p>
        </w:tc>
        <w:tc>
          <w:tcPr>
            <w:tcW w:w="4509" w:type="dxa"/>
          </w:tcPr>
          <w:p w14:paraId="335B8D14" w14:textId="77777777" w:rsidR="00C64806" w:rsidRDefault="00C64806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、</w:t>
            </w:r>
            <w:r w:rsidR="00DA642C">
              <w:rPr>
                <w:rFonts w:hint="eastAsia"/>
                <w:sz w:val="21"/>
              </w:rPr>
              <w:t>根据</w:t>
            </w:r>
            <w:r w:rsidR="00DA642C">
              <w:rPr>
                <w:sz w:val="21"/>
              </w:rPr>
              <w:t>基础及绑定信息修订各接口</w:t>
            </w:r>
          </w:p>
          <w:p w14:paraId="5A3FF555" w14:textId="77777777" w:rsidR="00247C4A" w:rsidRDefault="00247C4A" w:rsidP="00CA7B54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</w:t>
            </w:r>
            <w:r>
              <w:rPr>
                <w:rFonts w:hint="eastAsia"/>
                <w:sz w:val="21"/>
              </w:rPr>
              <w:t>、</w:t>
            </w:r>
            <w:r>
              <w:rPr>
                <w:sz w:val="21"/>
              </w:rPr>
              <w:t>增加各接口中的交易员字段</w:t>
            </w:r>
          </w:p>
        </w:tc>
        <w:tc>
          <w:tcPr>
            <w:tcW w:w="1473" w:type="dxa"/>
          </w:tcPr>
          <w:p w14:paraId="62B39924" w14:textId="77777777" w:rsidR="00C64806" w:rsidRDefault="00E30992" w:rsidP="001F2171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管荦、余新泰</w:t>
            </w:r>
          </w:p>
        </w:tc>
      </w:tr>
      <w:tr w:rsidR="00A902F2" w:rsidRPr="005F0B97" w14:paraId="213410D2" w14:textId="77777777" w:rsidTr="00422593">
        <w:trPr>
          <w:trHeight w:val="340"/>
          <w:jc w:val="center"/>
        </w:trPr>
        <w:tc>
          <w:tcPr>
            <w:tcW w:w="1345" w:type="dxa"/>
          </w:tcPr>
          <w:p w14:paraId="655B6043" w14:textId="77777777" w:rsidR="00A902F2" w:rsidRDefault="00A902F2" w:rsidP="00A902F2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</w:t>
            </w:r>
            <w:r>
              <w:rPr>
                <w:sz w:val="21"/>
              </w:rPr>
              <w:t>0.992</w:t>
            </w:r>
          </w:p>
        </w:tc>
        <w:tc>
          <w:tcPr>
            <w:tcW w:w="1688" w:type="dxa"/>
          </w:tcPr>
          <w:p w14:paraId="7D88E60B" w14:textId="77777777" w:rsidR="00A902F2" w:rsidRDefault="00A902F2" w:rsidP="00A902F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6.7</w:t>
            </w:r>
          </w:p>
        </w:tc>
        <w:tc>
          <w:tcPr>
            <w:tcW w:w="4509" w:type="dxa"/>
          </w:tcPr>
          <w:p w14:paraId="07EE2FEE" w14:textId="77777777" w:rsidR="00A902F2" w:rsidRDefault="00A902F2" w:rsidP="00A902F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rFonts w:hint="eastAsia"/>
                <w:sz w:val="21"/>
              </w:rPr>
              <w:t>、在</w:t>
            </w:r>
            <w:r w:rsidRPr="00374771">
              <w:rPr>
                <w:rFonts w:hint="eastAsia"/>
                <w:sz w:val="21"/>
              </w:rPr>
              <w:t>“客户开户”、“客户信息变更”、“客户基础信息变更通知”、“客户信息查询”中</w:t>
            </w:r>
            <w:r>
              <w:rPr>
                <w:rFonts w:hint="eastAsia"/>
                <w:sz w:val="21"/>
              </w:rPr>
              <w:t>增加</w:t>
            </w:r>
            <w:r>
              <w:rPr>
                <w:sz w:val="21"/>
              </w:rPr>
              <w:t>“</w:t>
            </w:r>
            <w:r>
              <w:rPr>
                <w:rFonts w:hint="eastAsia"/>
                <w:sz w:val="21"/>
              </w:rPr>
              <w:t>基础</w:t>
            </w:r>
            <w:r>
              <w:rPr>
                <w:sz w:val="21"/>
              </w:rPr>
              <w:t>信息</w:t>
            </w:r>
            <w:r>
              <w:rPr>
                <w:sz w:val="21"/>
              </w:rPr>
              <w:t>-</w:t>
            </w:r>
            <w:r>
              <w:rPr>
                <w:rFonts w:hint="eastAsia"/>
                <w:sz w:val="21"/>
              </w:rPr>
              <w:t>手机</w:t>
            </w:r>
            <w:r>
              <w:rPr>
                <w:sz w:val="21"/>
              </w:rPr>
              <w:t>号码</w:t>
            </w:r>
            <w:r>
              <w:rPr>
                <w:sz w:val="21"/>
              </w:rPr>
              <w:t>”</w:t>
            </w:r>
          </w:p>
          <w:p w14:paraId="57B181B8" w14:textId="77777777" w:rsidR="00A902F2" w:rsidRDefault="00A902F2" w:rsidP="00A902F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</w:p>
        </w:tc>
        <w:tc>
          <w:tcPr>
            <w:tcW w:w="1473" w:type="dxa"/>
          </w:tcPr>
          <w:p w14:paraId="4FCA5BE4" w14:textId="77777777" w:rsidR="00A902F2" w:rsidRDefault="00A902F2" w:rsidP="00A902F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管荦、余新泰</w:t>
            </w:r>
          </w:p>
        </w:tc>
      </w:tr>
      <w:tr w:rsidR="00C75181" w:rsidRPr="005F0B97" w14:paraId="63158F9C" w14:textId="77777777" w:rsidTr="00422593">
        <w:trPr>
          <w:trHeight w:val="340"/>
          <w:jc w:val="center"/>
        </w:trPr>
        <w:tc>
          <w:tcPr>
            <w:tcW w:w="1345" w:type="dxa"/>
          </w:tcPr>
          <w:p w14:paraId="65761DB5" w14:textId="77777777" w:rsidR="00C75181" w:rsidRDefault="00C75181" w:rsidP="00A902F2">
            <w:pPr>
              <w:spacing w:line="240" w:lineRule="auto"/>
              <w:ind w:firstLineChars="6" w:firstLine="13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V1.0</w:t>
            </w:r>
          </w:p>
        </w:tc>
        <w:tc>
          <w:tcPr>
            <w:tcW w:w="1688" w:type="dxa"/>
          </w:tcPr>
          <w:p w14:paraId="7F5E8549" w14:textId="77777777" w:rsidR="00C75181" w:rsidRDefault="00C75181" w:rsidP="00A902F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2016.9</w:t>
            </w:r>
          </w:p>
        </w:tc>
        <w:tc>
          <w:tcPr>
            <w:tcW w:w="4509" w:type="dxa"/>
          </w:tcPr>
          <w:p w14:paraId="682C4E3C" w14:textId="77777777" w:rsidR="00C75181" w:rsidRDefault="00C75181" w:rsidP="00A902F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根据</w:t>
            </w:r>
            <w:r>
              <w:rPr>
                <w:sz w:val="21"/>
              </w:rPr>
              <w:t>前期</w:t>
            </w:r>
            <w:r>
              <w:rPr>
                <w:rFonts w:hint="eastAsia"/>
                <w:sz w:val="21"/>
              </w:rPr>
              <w:t>反馈</w:t>
            </w:r>
            <w:r>
              <w:rPr>
                <w:sz w:val="21"/>
              </w:rPr>
              <w:t>意见修订</w:t>
            </w:r>
          </w:p>
        </w:tc>
        <w:tc>
          <w:tcPr>
            <w:tcW w:w="1473" w:type="dxa"/>
          </w:tcPr>
          <w:p w14:paraId="06C2326F" w14:textId="77777777" w:rsidR="00C75181" w:rsidRPr="00C75181" w:rsidRDefault="00C75181" w:rsidP="00A902F2">
            <w:pPr>
              <w:spacing w:line="240" w:lineRule="auto"/>
              <w:ind w:firstLineChars="0" w:firstLine="0"/>
              <w:jc w:val="left"/>
              <w:rPr>
                <w:sz w:val="21"/>
              </w:rPr>
            </w:pPr>
            <w:r>
              <w:rPr>
                <w:rFonts w:hint="eastAsia"/>
                <w:sz w:val="21"/>
              </w:rPr>
              <w:t>管荦</w:t>
            </w:r>
          </w:p>
        </w:tc>
      </w:tr>
      <w:tr w:rsidR="00380562" w:rsidRPr="005F0B97" w14:paraId="17ECE460" w14:textId="77777777" w:rsidTr="00422593">
        <w:trPr>
          <w:trHeight w:val="340"/>
          <w:jc w:val="center"/>
          <w:ins w:id="1" w:author="guanluo" w:date="2017-02-17T14:46:00Z"/>
        </w:trPr>
        <w:tc>
          <w:tcPr>
            <w:tcW w:w="1345" w:type="dxa"/>
          </w:tcPr>
          <w:p w14:paraId="4886C209" w14:textId="7601FC55" w:rsidR="00380562" w:rsidRDefault="00380562" w:rsidP="00A902F2">
            <w:pPr>
              <w:spacing w:line="240" w:lineRule="auto"/>
              <w:ind w:firstLineChars="6" w:firstLine="13"/>
              <w:jc w:val="left"/>
              <w:rPr>
                <w:ins w:id="2" w:author="guanluo" w:date="2017-02-17T14:46:00Z"/>
                <w:sz w:val="21"/>
              </w:rPr>
            </w:pPr>
            <w:ins w:id="3" w:author="guanluo" w:date="2017-02-17T14:46:00Z">
              <w:r>
                <w:rPr>
                  <w:rFonts w:hint="eastAsia"/>
                  <w:sz w:val="21"/>
                </w:rPr>
                <w:t>V1.01</w:t>
              </w:r>
            </w:ins>
          </w:p>
        </w:tc>
        <w:tc>
          <w:tcPr>
            <w:tcW w:w="1688" w:type="dxa"/>
          </w:tcPr>
          <w:p w14:paraId="74CEC190" w14:textId="453A3154" w:rsidR="00380562" w:rsidRDefault="00380562" w:rsidP="00A902F2">
            <w:pPr>
              <w:spacing w:line="240" w:lineRule="auto"/>
              <w:ind w:firstLineChars="0" w:firstLine="0"/>
              <w:jc w:val="left"/>
              <w:rPr>
                <w:ins w:id="4" w:author="guanluo" w:date="2017-02-17T14:46:00Z"/>
                <w:sz w:val="21"/>
              </w:rPr>
            </w:pPr>
            <w:ins w:id="5" w:author="guanluo" w:date="2017-02-17T14:46:00Z">
              <w:r>
                <w:rPr>
                  <w:rFonts w:hint="eastAsia"/>
                  <w:sz w:val="21"/>
                </w:rPr>
                <w:t>2017.2</w:t>
              </w:r>
            </w:ins>
          </w:p>
        </w:tc>
        <w:tc>
          <w:tcPr>
            <w:tcW w:w="4509" w:type="dxa"/>
          </w:tcPr>
          <w:p w14:paraId="3AE4998A" w14:textId="19D20878" w:rsidR="00380562" w:rsidRDefault="00380562" w:rsidP="00A902F2">
            <w:pPr>
              <w:spacing w:line="240" w:lineRule="auto"/>
              <w:ind w:firstLineChars="0" w:firstLine="0"/>
              <w:jc w:val="left"/>
              <w:rPr>
                <w:ins w:id="6" w:author="guanluo" w:date="2017-02-17T14:46:00Z"/>
                <w:sz w:val="21"/>
              </w:rPr>
            </w:pPr>
            <w:ins w:id="7" w:author="guanluo" w:date="2017-02-17T14:46:00Z">
              <w:r w:rsidRPr="00380562">
                <w:rPr>
                  <w:rFonts w:hint="eastAsia"/>
                  <w:sz w:val="21"/>
                </w:rPr>
                <w:t>客户基础信息变更通知</w:t>
              </w:r>
              <w:r>
                <w:rPr>
                  <w:rFonts w:hint="eastAsia"/>
                  <w:sz w:val="21"/>
                </w:rPr>
                <w:t>：</w:t>
              </w:r>
              <w:r w:rsidRPr="00380562">
                <w:rPr>
                  <w:rFonts w:hint="eastAsia"/>
                  <w:sz w:val="21"/>
                </w:rPr>
                <w:t>回报报文中“</w:t>
              </w:r>
              <w:r w:rsidRPr="00380562">
                <w:rPr>
                  <w:rFonts w:hint="eastAsia"/>
                  <w:sz w:val="21"/>
                </w:rPr>
                <w:t>B87-</w:t>
              </w:r>
              <w:r w:rsidRPr="00380562">
                <w:rPr>
                  <w:rFonts w:hint="eastAsia"/>
                  <w:sz w:val="21"/>
                </w:rPr>
                <w:t>注销日期”字段改为选填字段</w:t>
              </w:r>
            </w:ins>
          </w:p>
        </w:tc>
        <w:tc>
          <w:tcPr>
            <w:tcW w:w="1473" w:type="dxa"/>
          </w:tcPr>
          <w:p w14:paraId="6EE31015" w14:textId="299BAA1A" w:rsidR="00380562" w:rsidRDefault="00380562" w:rsidP="00A902F2">
            <w:pPr>
              <w:spacing w:line="240" w:lineRule="auto"/>
              <w:ind w:firstLineChars="0" w:firstLine="0"/>
              <w:jc w:val="left"/>
              <w:rPr>
                <w:ins w:id="8" w:author="guanluo" w:date="2017-02-17T14:46:00Z"/>
                <w:sz w:val="21"/>
              </w:rPr>
            </w:pPr>
            <w:ins w:id="9" w:author="guanluo" w:date="2017-02-17T14:46:00Z">
              <w:r>
                <w:rPr>
                  <w:rFonts w:hint="eastAsia"/>
                  <w:sz w:val="21"/>
                </w:rPr>
                <w:t>管荦</w:t>
              </w:r>
            </w:ins>
          </w:p>
        </w:tc>
      </w:tr>
    </w:tbl>
    <w:p w14:paraId="4D3331DB" w14:textId="77777777" w:rsidR="0018398F" w:rsidRDefault="0018398F">
      <w:pPr>
        <w:widowControl/>
        <w:spacing w:line="240" w:lineRule="auto"/>
        <w:ind w:firstLineChars="0" w:firstLine="0"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1925837337"/>
        <w:docPartObj>
          <w:docPartGallery w:val="Table of Contents"/>
          <w:docPartUnique/>
        </w:docPartObj>
      </w:sdtPr>
      <w:sdtEndPr/>
      <w:sdtContent>
        <w:p w14:paraId="400C84C3" w14:textId="77777777" w:rsidR="0018398F" w:rsidRDefault="0018398F" w:rsidP="0026326F">
          <w:pPr>
            <w:pStyle w:val="TOC"/>
            <w:ind w:firstLine="480"/>
            <w:jc w:val="center"/>
          </w:pPr>
          <w:r>
            <w:rPr>
              <w:lang w:val="zh-CN"/>
            </w:rPr>
            <w:t>目</w:t>
          </w:r>
          <w:r w:rsidR="0026326F">
            <w:rPr>
              <w:rFonts w:hint="eastAsia"/>
              <w:lang w:val="zh-CN"/>
            </w:rPr>
            <w:t xml:space="preserve">  </w:t>
          </w:r>
          <w:r>
            <w:rPr>
              <w:lang w:val="zh-CN"/>
            </w:rPr>
            <w:t>录</w:t>
          </w:r>
        </w:p>
        <w:p w14:paraId="3B4DFD63" w14:textId="77777777" w:rsidR="00886D77" w:rsidRDefault="0018398F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2674290" w:history="1">
            <w:r w:rsidR="00886D77" w:rsidRPr="000B17C6">
              <w:rPr>
                <w:rStyle w:val="a8"/>
                <w:noProof/>
              </w:rPr>
              <w:t>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前言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0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9FEA2EB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1" w:history="1">
            <w:r w:rsidR="00886D77" w:rsidRPr="000B17C6">
              <w:rPr>
                <w:rStyle w:val="a8"/>
                <w:noProof/>
              </w:rPr>
              <w:t>1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目标和范围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1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8BCF70C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2" w:history="1">
            <w:r w:rsidR="00886D77" w:rsidRPr="000B17C6">
              <w:rPr>
                <w:rStyle w:val="a8"/>
                <w:noProof/>
              </w:rPr>
              <w:t>1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读者对象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2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045E73DC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3" w:history="1">
            <w:r w:rsidR="00886D77" w:rsidRPr="000B17C6">
              <w:rPr>
                <w:rStyle w:val="a8"/>
                <w:noProof/>
              </w:rPr>
              <w:t>1.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参考文档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3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68F72FF" w14:textId="77777777" w:rsidR="00886D77" w:rsidRDefault="00A64BD0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462674294" w:history="1">
            <w:r w:rsidR="00886D77" w:rsidRPr="000B17C6">
              <w:rPr>
                <w:rStyle w:val="a8"/>
                <w:noProof/>
              </w:rPr>
              <w:t>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数据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4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83B83B1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5" w:history="1">
            <w:r w:rsidR="00886D77" w:rsidRPr="000B17C6">
              <w:rPr>
                <w:rStyle w:val="a8"/>
                <w:noProof/>
              </w:rPr>
              <w:t>2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数据类型表示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5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E37FC15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6" w:history="1">
            <w:r w:rsidR="00886D77" w:rsidRPr="000B17C6">
              <w:rPr>
                <w:rStyle w:val="a8"/>
                <w:noProof/>
              </w:rPr>
              <w:t>2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基本数据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6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4CEA937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297" w:history="1">
            <w:r w:rsidR="00886D77" w:rsidRPr="000B17C6">
              <w:rPr>
                <w:rStyle w:val="a8"/>
                <w:noProof/>
              </w:rPr>
              <w:t>2.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复合数据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7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73E78ED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298" w:history="1">
            <w:r w:rsidR="00886D77" w:rsidRPr="000B17C6">
              <w:rPr>
                <w:rStyle w:val="a8"/>
                <w:noProof/>
              </w:rPr>
              <w:t>2.3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数组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8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2B1DCB0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299" w:history="1">
            <w:r w:rsidR="00886D77" w:rsidRPr="000B17C6">
              <w:rPr>
                <w:rStyle w:val="a8"/>
                <w:noProof/>
              </w:rPr>
              <w:t>2.3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哈希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299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1C6C1572" w14:textId="77777777" w:rsidR="00886D77" w:rsidRDefault="00A64BD0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462674300" w:history="1">
            <w:r w:rsidR="00886D77" w:rsidRPr="000B17C6">
              <w:rPr>
                <w:rStyle w:val="a8"/>
                <w:noProof/>
              </w:rPr>
              <w:t>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类型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0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97F7128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01" w:history="1">
            <w:r w:rsidR="00886D77" w:rsidRPr="000B17C6">
              <w:rPr>
                <w:rStyle w:val="a8"/>
                <w:noProof/>
              </w:rPr>
              <w:t>3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分类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1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924F4F5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02" w:history="1">
            <w:r w:rsidR="00886D77" w:rsidRPr="000B17C6">
              <w:rPr>
                <w:rStyle w:val="a8"/>
                <w:noProof/>
              </w:rPr>
              <w:t>3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类型标识符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2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09D6245D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03" w:history="1">
            <w:r w:rsidR="00886D77" w:rsidRPr="000B17C6">
              <w:rPr>
                <w:rStyle w:val="a8"/>
                <w:noProof/>
              </w:rPr>
              <w:t>3.2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生成规则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3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73DB097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04" w:history="1">
            <w:r w:rsidR="00886D77" w:rsidRPr="000B17C6">
              <w:rPr>
                <w:rStyle w:val="a8"/>
                <w:noProof/>
              </w:rPr>
              <w:t>3.2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标识符定义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4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9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14AC8286" w14:textId="77777777" w:rsidR="00886D77" w:rsidRDefault="00A64BD0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462674305" w:history="1">
            <w:r w:rsidR="00886D77" w:rsidRPr="000B17C6">
              <w:rPr>
                <w:rStyle w:val="a8"/>
                <w:noProof/>
              </w:rPr>
              <w:t>4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结构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5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1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9181749" w14:textId="77777777" w:rsidR="00886D77" w:rsidRDefault="00A64BD0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462674306" w:history="1">
            <w:r w:rsidR="00886D77" w:rsidRPr="000B17C6">
              <w:rPr>
                <w:rStyle w:val="a8"/>
                <w:noProof/>
              </w:rPr>
              <w:t>5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头定义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6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1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6C4225BB" w14:textId="77777777" w:rsidR="00886D77" w:rsidRDefault="00A64BD0">
          <w:pPr>
            <w:pStyle w:val="10"/>
            <w:tabs>
              <w:tab w:val="left" w:pos="1260"/>
              <w:tab w:val="right" w:leader="dot" w:pos="8296"/>
            </w:tabs>
            <w:ind w:firstLine="480"/>
            <w:rPr>
              <w:noProof/>
              <w:sz w:val="21"/>
            </w:rPr>
          </w:pPr>
          <w:hyperlink w:anchor="_Toc462674307" w:history="1">
            <w:r w:rsidR="00886D77" w:rsidRPr="000B17C6">
              <w:rPr>
                <w:rStyle w:val="a8"/>
                <w:noProof/>
              </w:rPr>
              <w:t>6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消息体定义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7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2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40AE6B73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08" w:history="1">
            <w:r w:rsidR="00886D77" w:rsidRPr="000B17C6">
              <w:rPr>
                <w:rStyle w:val="a8"/>
                <w:noProof/>
              </w:rPr>
              <w:t>6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基本约定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8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2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E5CDFA2" w14:textId="77777777" w:rsidR="00886D77" w:rsidRDefault="00A64BD0">
          <w:pPr>
            <w:pStyle w:val="30"/>
            <w:tabs>
              <w:tab w:val="left" w:pos="252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09" w:history="1">
            <w:r w:rsidR="00886D77" w:rsidRPr="000B17C6">
              <w:rPr>
                <w:rStyle w:val="a8"/>
                <w:rFonts w:asciiTheme="minorEastAsia" w:hAnsiTheme="minorEastAsia"/>
                <w:noProof/>
              </w:rPr>
              <w:t>6.1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asciiTheme="minorEastAsia" w:hAnsiTheme="minorEastAsia" w:hint="eastAsia"/>
                <w:noProof/>
              </w:rPr>
              <w:t>符号约定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09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2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4BFC4748" w14:textId="77777777" w:rsidR="00886D77" w:rsidRDefault="00A64BD0">
          <w:pPr>
            <w:pStyle w:val="30"/>
            <w:tabs>
              <w:tab w:val="left" w:pos="252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0" w:history="1">
            <w:r w:rsidR="00886D77" w:rsidRPr="000B17C6">
              <w:rPr>
                <w:rStyle w:val="a8"/>
                <w:rFonts w:asciiTheme="minorEastAsia" w:hAnsiTheme="minorEastAsia"/>
                <w:noProof/>
              </w:rPr>
              <w:t>6.1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asciiTheme="minorEastAsia" w:hAnsiTheme="minorEastAsia" w:hint="eastAsia"/>
                <w:noProof/>
              </w:rPr>
              <w:t>转义规则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0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3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84771B2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11" w:history="1">
            <w:r w:rsidR="00886D77" w:rsidRPr="000B17C6">
              <w:rPr>
                <w:rStyle w:val="a8"/>
                <w:noProof/>
              </w:rPr>
              <w:t>6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认证类交易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1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3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7E179A7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2" w:history="1">
            <w:r w:rsidR="00886D77" w:rsidRPr="000B17C6">
              <w:rPr>
                <w:rStyle w:val="a8"/>
                <w:noProof/>
              </w:rPr>
              <w:t>6.2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交易员认证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2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3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0004DA28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3" w:history="1">
            <w:r w:rsidR="00886D77" w:rsidRPr="000B17C6">
              <w:rPr>
                <w:rStyle w:val="a8"/>
                <w:noProof/>
              </w:rPr>
              <w:t>6.2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密码修改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3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4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531E5E1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14" w:history="1">
            <w:r w:rsidR="00886D77" w:rsidRPr="000B17C6">
              <w:rPr>
                <w:rStyle w:val="a8"/>
                <w:noProof/>
              </w:rPr>
              <w:t>6.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自然人客户开销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4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5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64CCF2A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5" w:history="1">
            <w:r w:rsidR="00886D77" w:rsidRPr="000B17C6">
              <w:rPr>
                <w:rStyle w:val="a8"/>
                <w:noProof/>
              </w:rPr>
              <w:t>6.3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开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5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5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7BB47192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6" w:history="1">
            <w:r w:rsidR="00886D77" w:rsidRPr="000B17C6">
              <w:rPr>
                <w:rStyle w:val="a8"/>
                <w:noProof/>
              </w:rPr>
              <w:t>6.3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信息变更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6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475DCDB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7" w:history="1">
            <w:r w:rsidR="00886D77" w:rsidRPr="000B17C6">
              <w:rPr>
                <w:rStyle w:val="a8"/>
                <w:noProof/>
              </w:rPr>
              <w:t>6.3.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基础信息变更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7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48A6B046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8" w:history="1">
            <w:r w:rsidR="00886D77" w:rsidRPr="000B17C6">
              <w:rPr>
                <w:rStyle w:val="a8"/>
                <w:noProof/>
              </w:rPr>
              <w:t>6.3.4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8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DC54ACA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19" w:history="1">
            <w:r w:rsidR="00886D77" w:rsidRPr="000B17C6">
              <w:rPr>
                <w:rStyle w:val="a8"/>
                <w:noProof/>
              </w:rPr>
              <w:t>6.3.5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撤销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19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4D30DA9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0" w:history="1">
            <w:r w:rsidR="00886D77" w:rsidRPr="000B17C6">
              <w:rPr>
                <w:rStyle w:val="a8"/>
                <w:noProof/>
              </w:rPr>
              <w:t>6.3.6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注销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0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FBFE3E9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1" w:history="1">
            <w:r w:rsidR="00886D77" w:rsidRPr="000B17C6">
              <w:rPr>
                <w:rStyle w:val="a8"/>
                <w:noProof/>
              </w:rPr>
              <w:t>6.3.7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信息查询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1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F97417A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22" w:history="1">
            <w:r w:rsidR="00886D77" w:rsidRPr="000B17C6">
              <w:rPr>
                <w:rStyle w:val="a8"/>
                <w:noProof/>
              </w:rPr>
              <w:t>6.4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机构客户开销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2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9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8B7CB60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3" w:history="1">
            <w:r w:rsidR="00886D77" w:rsidRPr="000B17C6">
              <w:rPr>
                <w:rStyle w:val="a8"/>
                <w:noProof/>
              </w:rPr>
              <w:t>6.4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开户申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3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19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E01E47D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4" w:history="1">
            <w:r w:rsidR="00886D77" w:rsidRPr="000B17C6">
              <w:rPr>
                <w:rStyle w:val="a8"/>
                <w:noProof/>
              </w:rPr>
              <w:t>6.4.2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开户复核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4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1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19A7553F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5" w:history="1">
            <w:r w:rsidR="00886D77" w:rsidRPr="000B17C6">
              <w:rPr>
                <w:rStyle w:val="a8"/>
                <w:noProof/>
              </w:rPr>
              <w:t>6.4.3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信息变更申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5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2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437E1074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6" w:history="1">
            <w:r w:rsidR="00886D77" w:rsidRPr="000B17C6">
              <w:rPr>
                <w:rStyle w:val="a8"/>
                <w:noProof/>
              </w:rPr>
              <w:t>6.4.4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信息变更复核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6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4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649FF51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7" w:history="1">
            <w:r w:rsidR="00886D77" w:rsidRPr="000B17C6">
              <w:rPr>
                <w:rStyle w:val="a8"/>
                <w:noProof/>
              </w:rPr>
              <w:t>6.4.5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基础信息变更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7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4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6FD4A3B5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8" w:history="1">
            <w:r w:rsidR="00886D77" w:rsidRPr="000B17C6">
              <w:rPr>
                <w:rStyle w:val="a8"/>
                <w:noProof/>
              </w:rPr>
              <w:t>6.4.6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申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8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5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4B995C6D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29" w:history="1">
            <w:r w:rsidR="00886D77" w:rsidRPr="000B17C6">
              <w:rPr>
                <w:rStyle w:val="a8"/>
                <w:noProof/>
              </w:rPr>
              <w:t>6.4.7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复核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29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6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557B9D3C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30" w:history="1">
            <w:r w:rsidR="00886D77" w:rsidRPr="000B17C6">
              <w:rPr>
                <w:rStyle w:val="a8"/>
                <w:noProof/>
              </w:rPr>
              <w:t>6.4.8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撤销申请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30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024BE642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31" w:history="1">
            <w:r w:rsidR="00886D77" w:rsidRPr="000B17C6">
              <w:rPr>
                <w:rStyle w:val="a8"/>
                <w:noProof/>
              </w:rPr>
              <w:t>6.4.9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指定交易撤销复核通知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31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7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4CD3530" w14:textId="77777777" w:rsidR="00886D77" w:rsidRDefault="00A64BD0">
          <w:pPr>
            <w:pStyle w:val="30"/>
            <w:tabs>
              <w:tab w:val="left" w:pos="252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32" w:history="1">
            <w:r w:rsidR="00886D77" w:rsidRPr="000B17C6">
              <w:rPr>
                <w:rStyle w:val="a8"/>
                <w:noProof/>
              </w:rPr>
              <w:t>6.4.10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客户信息查询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32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28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3F7E49A8" w14:textId="77777777" w:rsidR="00886D77" w:rsidRDefault="00A64BD0">
          <w:pPr>
            <w:pStyle w:val="20"/>
            <w:tabs>
              <w:tab w:val="left" w:pos="1680"/>
              <w:tab w:val="right" w:leader="dot" w:pos="8296"/>
            </w:tabs>
            <w:ind w:left="480" w:firstLine="480"/>
            <w:rPr>
              <w:noProof/>
              <w:sz w:val="21"/>
            </w:rPr>
          </w:pPr>
          <w:hyperlink w:anchor="_Toc462674333" w:history="1">
            <w:r w:rsidR="00886D77" w:rsidRPr="000B17C6">
              <w:rPr>
                <w:rStyle w:val="a8"/>
                <w:noProof/>
              </w:rPr>
              <w:t>6.5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其他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33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30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6ADC8CFE" w14:textId="77777777" w:rsidR="00886D77" w:rsidRDefault="00A64BD0">
          <w:pPr>
            <w:pStyle w:val="30"/>
            <w:tabs>
              <w:tab w:val="left" w:pos="2100"/>
              <w:tab w:val="right" w:leader="dot" w:pos="8296"/>
            </w:tabs>
            <w:ind w:left="960" w:firstLine="480"/>
            <w:rPr>
              <w:noProof/>
              <w:sz w:val="21"/>
            </w:rPr>
          </w:pPr>
          <w:hyperlink w:anchor="_Toc462674334" w:history="1">
            <w:r w:rsidR="00886D77" w:rsidRPr="000B17C6">
              <w:rPr>
                <w:rStyle w:val="a8"/>
                <w:noProof/>
              </w:rPr>
              <w:t>6.5.1</w:t>
            </w:r>
            <w:r w:rsidR="00886D77">
              <w:rPr>
                <w:noProof/>
                <w:sz w:val="21"/>
              </w:rPr>
              <w:tab/>
            </w:r>
            <w:r w:rsidR="00886D77" w:rsidRPr="000B17C6">
              <w:rPr>
                <w:rStyle w:val="a8"/>
                <w:rFonts w:hint="eastAsia"/>
                <w:noProof/>
              </w:rPr>
              <w:t>通用报错</w:t>
            </w:r>
            <w:r w:rsidR="00886D77">
              <w:rPr>
                <w:noProof/>
                <w:webHidden/>
              </w:rPr>
              <w:tab/>
            </w:r>
            <w:r w:rsidR="00886D77">
              <w:rPr>
                <w:noProof/>
                <w:webHidden/>
              </w:rPr>
              <w:fldChar w:fldCharType="begin"/>
            </w:r>
            <w:r w:rsidR="00886D77">
              <w:rPr>
                <w:noProof/>
                <w:webHidden/>
              </w:rPr>
              <w:instrText xml:space="preserve"> PAGEREF _Toc462674334 \h </w:instrText>
            </w:r>
            <w:r w:rsidR="00886D77">
              <w:rPr>
                <w:noProof/>
                <w:webHidden/>
              </w:rPr>
            </w:r>
            <w:r w:rsidR="00886D77">
              <w:rPr>
                <w:noProof/>
                <w:webHidden/>
              </w:rPr>
              <w:fldChar w:fldCharType="separate"/>
            </w:r>
            <w:r w:rsidR="00886D77">
              <w:rPr>
                <w:noProof/>
                <w:webHidden/>
              </w:rPr>
              <w:t>30</w:t>
            </w:r>
            <w:r w:rsidR="00886D77">
              <w:rPr>
                <w:noProof/>
                <w:webHidden/>
              </w:rPr>
              <w:fldChar w:fldCharType="end"/>
            </w:r>
          </w:hyperlink>
        </w:p>
        <w:p w14:paraId="2A19D9BF" w14:textId="77777777" w:rsidR="0018398F" w:rsidRDefault="0018398F" w:rsidP="006F1AC1">
          <w:pPr>
            <w:ind w:firstLine="48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3CC33666" w14:textId="77777777" w:rsidR="007741AB" w:rsidRDefault="007741AB" w:rsidP="007741AB">
      <w:pPr>
        <w:widowControl/>
        <w:ind w:firstLine="480"/>
        <w:jc w:val="left"/>
      </w:pPr>
    </w:p>
    <w:p w14:paraId="280AC1DF" w14:textId="77777777" w:rsidR="007741AB" w:rsidRDefault="007741AB" w:rsidP="007741AB">
      <w:pPr>
        <w:widowControl/>
        <w:ind w:firstLine="480"/>
        <w:jc w:val="left"/>
        <w:sectPr w:rsidR="007741AB" w:rsidSect="009A63B5">
          <w:headerReference w:type="default" r:id="rId24"/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3FBC412F" w14:textId="77777777" w:rsidR="007741AB" w:rsidRDefault="00CA2336" w:rsidP="007741AB">
      <w:pPr>
        <w:pStyle w:val="1"/>
        <w:numPr>
          <w:ilvl w:val="0"/>
          <w:numId w:val="4"/>
        </w:numPr>
        <w:ind w:left="0" w:firstLine="0"/>
      </w:pPr>
      <w:bookmarkStart w:id="10" w:name="_Toc462674290"/>
      <w:r>
        <w:rPr>
          <w:rFonts w:hint="eastAsia"/>
        </w:rPr>
        <w:lastRenderedPageBreak/>
        <w:t>前言</w:t>
      </w:r>
      <w:bookmarkEnd w:id="10"/>
    </w:p>
    <w:p w14:paraId="341D7241" w14:textId="77777777" w:rsidR="00CA2336" w:rsidRDefault="00CA2336" w:rsidP="00CA2336">
      <w:pPr>
        <w:pStyle w:val="2"/>
        <w:numPr>
          <w:ilvl w:val="1"/>
          <w:numId w:val="4"/>
        </w:numPr>
        <w:ind w:left="0" w:firstLineChars="0" w:firstLine="0"/>
      </w:pPr>
      <w:bookmarkStart w:id="11" w:name="_Toc462674291"/>
      <w:r>
        <w:rPr>
          <w:rFonts w:hint="eastAsia"/>
        </w:rPr>
        <w:t>目标和范围</w:t>
      </w:r>
      <w:bookmarkEnd w:id="11"/>
    </w:p>
    <w:p w14:paraId="68B4FAB5" w14:textId="77777777" w:rsidR="00CA2336" w:rsidRDefault="0039292F" w:rsidP="00CA2336">
      <w:pPr>
        <w:ind w:firstLine="480"/>
      </w:pPr>
      <w:r>
        <w:rPr>
          <w:rFonts w:hint="eastAsia"/>
        </w:rPr>
        <w:t>本文档</w:t>
      </w:r>
      <w:r w:rsidR="00895CF3">
        <w:rPr>
          <w:rFonts w:hint="eastAsia"/>
        </w:rPr>
        <w:t>对上海黄金交易所交易系统与二级系统之间进行</w:t>
      </w:r>
      <w:r w:rsidR="009710F1">
        <w:rPr>
          <w:rFonts w:hint="eastAsia"/>
        </w:rPr>
        <w:t>账户卡</w:t>
      </w:r>
      <w:r w:rsidR="00895CF3">
        <w:rPr>
          <w:rFonts w:hint="eastAsia"/>
        </w:rPr>
        <w:t>联机交易时使用的报文接口</w:t>
      </w:r>
      <w:r w:rsidR="00C12A60">
        <w:rPr>
          <w:rFonts w:hint="eastAsia"/>
        </w:rPr>
        <w:t>，</w:t>
      </w:r>
      <w:r w:rsidR="00895CF3">
        <w:rPr>
          <w:rFonts w:hint="eastAsia"/>
        </w:rPr>
        <w:t>包括：消息结构、</w:t>
      </w:r>
      <w:r w:rsidR="00C12A60">
        <w:rPr>
          <w:rFonts w:hint="eastAsia"/>
        </w:rPr>
        <w:t>消息类型</w:t>
      </w:r>
      <w:r w:rsidR="00895CF3">
        <w:rPr>
          <w:rFonts w:hint="eastAsia"/>
        </w:rPr>
        <w:t>、</w:t>
      </w:r>
      <w:r w:rsidR="00C12A60">
        <w:rPr>
          <w:rFonts w:hint="eastAsia"/>
        </w:rPr>
        <w:t>消息</w:t>
      </w:r>
      <w:r w:rsidR="00895CF3">
        <w:rPr>
          <w:rFonts w:hint="eastAsia"/>
        </w:rPr>
        <w:t>域</w:t>
      </w:r>
      <w:r w:rsidR="00C12A60">
        <w:rPr>
          <w:rFonts w:hint="eastAsia"/>
        </w:rPr>
        <w:t>以及各消息包含要素</w:t>
      </w:r>
      <w:r w:rsidR="00CD42E4">
        <w:rPr>
          <w:rFonts w:hint="eastAsia"/>
        </w:rPr>
        <w:t>做了规定。</w:t>
      </w:r>
    </w:p>
    <w:p w14:paraId="0202DC75" w14:textId="77777777" w:rsidR="007C07C2" w:rsidRDefault="007C07C2" w:rsidP="00CA2336">
      <w:pPr>
        <w:ind w:firstLine="480"/>
      </w:pPr>
      <w:r>
        <w:rPr>
          <w:rFonts w:hint="eastAsia"/>
        </w:rPr>
        <w:t>本文档所采用的术语、消息格式以及消息流描述</w:t>
      </w:r>
      <w:r w:rsidR="00290A1D">
        <w:rPr>
          <w:rFonts w:hint="eastAsia"/>
        </w:rPr>
        <w:t>等内容</w:t>
      </w:r>
      <w:r>
        <w:rPr>
          <w:rFonts w:hint="eastAsia"/>
        </w:rPr>
        <w:t>均遵照</w:t>
      </w:r>
      <w:r>
        <w:rPr>
          <w:rFonts w:hint="eastAsia"/>
        </w:rPr>
        <w:t>GTP</w:t>
      </w:r>
      <w:r>
        <w:rPr>
          <w:rFonts w:hint="eastAsia"/>
        </w:rPr>
        <w:t>协议标准。</w:t>
      </w:r>
    </w:p>
    <w:p w14:paraId="42D01ACB" w14:textId="77777777" w:rsidR="00CA2336" w:rsidRDefault="00CA2336" w:rsidP="00CA2336">
      <w:pPr>
        <w:pStyle w:val="2"/>
        <w:numPr>
          <w:ilvl w:val="1"/>
          <w:numId w:val="4"/>
        </w:numPr>
        <w:ind w:left="0" w:firstLineChars="0" w:firstLine="0"/>
      </w:pPr>
      <w:bookmarkStart w:id="12" w:name="_Toc462674292"/>
      <w:r>
        <w:rPr>
          <w:rFonts w:hint="eastAsia"/>
        </w:rPr>
        <w:t>读者对象</w:t>
      </w:r>
      <w:bookmarkEnd w:id="12"/>
    </w:p>
    <w:p w14:paraId="44A0B09F" w14:textId="77777777" w:rsidR="007C07C2" w:rsidRDefault="0039292F" w:rsidP="007C07C2">
      <w:pPr>
        <w:ind w:firstLine="480"/>
      </w:pPr>
      <w:r>
        <w:rPr>
          <w:rFonts w:hint="eastAsia"/>
        </w:rPr>
        <w:t>本文档</w:t>
      </w:r>
      <w:r w:rsidR="007C07C2">
        <w:rPr>
          <w:rFonts w:hint="eastAsia"/>
        </w:rPr>
        <w:t>既</w:t>
      </w:r>
      <w:r>
        <w:rPr>
          <w:rFonts w:hint="eastAsia"/>
        </w:rPr>
        <w:t>适用于</w:t>
      </w:r>
      <w:r w:rsidR="007C07C2">
        <w:rPr>
          <w:rFonts w:hint="eastAsia"/>
        </w:rPr>
        <w:t>按照协议规范文档方式接入到交易所系统的黄金交易市场参与者，也适用于</w:t>
      </w:r>
      <w:r>
        <w:rPr>
          <w:rFonts w:hint="eastAsia"/>
        </w:rPr>
        <w:t>交易所需求分析人员、技术管理人员、</w:t>
      </w:r>
      <w:r w:rsidRPr="00407F32">
        <w:rPr>
          <w:rFonts w:ascii="Times New Roman" w:eastAsia="宋体" w:hAnsi="Times New Roman" w:cs="Times New Roman" w:hint="eastAsia"/>
          <w:szCs w:val="24"/>
        </w:rPr>
        <w:t>软件</w:t>
      </w:r>
      <w:r>
        <w:rPr>
          <w:rFonts w:ascii="Times New Roman" w:eastAsia="宋体" w:hAnsi="Times New Roman" w:cs="Times New Roman" w:hint="eastAsia"/>
          <w:szCs w:val="24"/>
        </w:rPr>
        <w:t>设计及</w:t>
      </w:r>
      <w:r w:rsidRPr="00407F32">
        <w:rPr>
          <w:rFonts w:ascii="Times New Roman" w:eastAsia="宋体" w:hAnsi="Times New Roman" w:cs="Times New Roman" w:hint="eastAsia"/>
          <w:szCs w:val="24"/>
        </w:rPr>
        <w:t>开发人员、测试人员。</w:t>
      </w:r>
    </w:p>
    <w:p w14:paraId="63A48A31" w14:textId="77777777" w:rsidR="00CA2336" w:rsidRDefault="00CA2336" w:rsidP="00CA2336">
      <w:pPr>
        <w:pStyle w:val="2"/>
        <w:numPr>
          <w:ilvl w:val="1"/>
          <w:numId w:val="4"/>
        </w:numPr>
        <w:ind w:left="0" w:firstLineChars="0" w:firstLine="0"/>
      </w:pPr>
      <w:bookmarkStart w:id="13" w:name="_Toc462674293"/>
      <w:r>
        <w:rPr>
          <w:rFonts w:hint="eastAsia"/>
        </w:rPr>
        <w:t>参考文档</w:t>
      </w:r>
      <w:bookmarkEnd w:id="13"/>
    </w:p>
    <w:p w14:paraId="3A56701D" w14:textId="77777777" w:rsidR="00217AAF" w:rsidRPr="00217AAF" w:rsidRDefault="00217AAF" w:rsidP="00217AAF">
      <w:pPr>
        <w:ind w:firstLine="480"/>
      </w:pPr>
      <w:r w:rsidRPr="00217AAF">
        <w:rPr>
          <w:rFonts w:hint="eastAsia"/>
        </w:rPr>
        <w:t>《上海黄金交易所</w:t>
      </w:r>
      <w:r w:rsidRPr="00217AAF">
        <w:rPr>
          <w:rFonts w:hint="eastAsia"/>
        </w:rPr>
        <w:t>GEMS-2</w:t>
      </w:r>
      <w:r w:rsidRPr="00217AAF">
        <w:rPr>
          <w:rFonts w:hint="eastAsia"/>
        </w:rPr>
        <w:t>业务服务平台软件需求规格说明书</w:t>
      </w:r>
      <w:r w:rsidRPr="00217AAF">
        <w:rPr>
          <w:rFonts w:hint="eastAsia"/>
        </w:rPr>
        <w:t>-</w:t>
      </w:r>
      <w:r w:rsidRPr="00217AAF">
        <w:rPr>
          <w:rFonts w:hint="eastAsia"/>
        </w:rPr>
        <w:t>卷五》</w:t>
      </w:r>
    </w:p>
    <w:p w14:paraId="2117DB1C" w14:textId="77777777" w:rsidR="00217AAF" w:rsidRDefault="00217AAF" w:rsidP="00217AAF">
      <w:pPr>
        <w:ind w:firstLine="480"/>
      </w:pPr>
      <w:r w:rsidRPr="00217AAF">
        <w:rPr>
          <w:rFonts w:hint="eastAsia"/>
        </w:rPr>
        <w:t>《上海黄金交易所</w:t>
      </w:r>
      <w:r w:rsidRPr="00217AAF">
        <w:rPr>
          <w:rFonts w:hint="eastAsia"/>
        </w:rPr>
        <w:t>GEMS-2</w:t>
      </w:r>
      <w:r w:rsidRPr="00217AAF">
        <w:rPr>
          <w:rFonts w:hint="eastAsia"/>
        </w:rPr>
        <w:t>登记系统个人及法人开销户外部接口需求规格说明书》</w:t>
      </w:r>
    </w:p>
    <w:p w14:paraId="2B3D7B18" w14:textId="77777777" w:rsidR="00C10077" w:rsidRPr="0052372E" w:rsidRDefault="00C10077" w:rsidP="00C10077">
      <w:pPr>
        <w:ind w:firstLine="480"/>
      </w:pPr>
      <w:r>
        <w:rPr>
          <w:rFonts w:hint="eastAsia"/>
        </w:rPr>
        <w:t>《</w:t>
      </w:r>
      <w:r w:rsidRPr="0052372E">
        <w:rPr>
          <w:rFonts w:hint="eastAsia"/>
        </w:rPr>
        <w:t>上海黄金交易所黄金交易数据交换协议</w:t>
      </w:r>
      <w:r w:rsidRPr="0052372E">
        <w:rPr>
          <w:rFonts w:hint="eastAsia"/>
        </w:rPr>
        <w:t>(GTP)</w:t>
      </w:r>
      <w:r>
        <w:rPr>
          <w:rFonts w:hint="eastAsia"/>
        </w:rPr>
        <w:t>》</w:t>
      </w:r>
    </w:p>
    <w:p w14:paraId="70A80ADA" w14:textId="77777777" w:rsidR="0052372E" w:rsidRDefault="0052372E" w:rsidP="00CA2336">
      <w:pPr>
        <w:ind w:firstLine="480"/>
      </w:pPr>
      <w:r>
        <w:rPr>
          <w:rFonts w:hint="eastAsia"/>
        </w:rPr>
        <w:t>《</w:t>
      </w:r>
      <w:r w:rsidRPr="0052372E">
        <w:rPr>
          <w:rFonts w:hint="eastAsia"/>
        </w:rPr>
        <w:t>上海黄金交易所应用系统数据字典</w:t>
      </w:r>
      <w:r>
        <w:rPr>
          <w:rFonts w:hint="eastAsia"/>
        </w:rPr>
        <w:t>》</w:t>
      </w:r>
    </w:p>
    <w:p w14:paraId="79B543CE" w14:textId="77777777" w:rsidR="00A11DE6" w:rsidRDefault="00A11DE6" w:rsidP="00CA2336">
      <w:pPr>
        <w:ind w:firstLine="480"/>
      </w:pPr>
      <w:r>
        <w:rPr>
          <w:rFonts w:hint="eastAsia"/>
        </w:rPr>
        <w:t>《</w:t>
      </w:r>
      <w:r w:rsidRPr="00A11DE6">
        <w:rPr>
          <w:rFonts w:hint="eastAsia"/>
        </w:rPr>
        <w:t>上海黄金交易所</w:t>
      </w:r>
      <w:r w:rsidR="00C10077">
        <w:rPr>
          <w:rFonts w:hint="eastAsia"/>
        </w:rPr>
        <w:t>GEMS-2</w:t>
      </w:r>
      <w:r w:rsidRPr="00A11DE6">
        <w:rPr>
          <w:rFonts w:hint="eastAsia"/>
        </w:rPr>
        <w:t>编码规范</w:t>
      </w:r>
      <w:r>
        <w:rPr>
          <w:rFonts w:hint="eastAsia"/>
        </w:rPr>
        <w:t>》</w:t>
      </w:r>
    </w:p>
    <w:p w14:paraId="39F7245B" w14:textId="77777777" w:rsidR="00544870" w:rsidRDefault="00544870" w:rsidP="00CA2336">
      <w:pPr>
        <w:ind w:firstLine="480"/>
      </w:pPr>
      <w:r>
        <w:rPr>
          <w:rFonts w:hint="eastAsia"/>
        </w:rPr>
        <w:t>《</w:t>
      </w:r>
      <w:r w:rsidRPr="00544870">
        <w:rPr>
          <w:rFonts w:hint="eastAsia"/>
        </w:rPr>
        <w:t>gold_account API</w:t>
      </w:r>
      <w:r w:rsidRPr="00544870">
        <w:rPr>
          <w:rFonts w:hint="eastAsia"/>
        </w:rPr>
        <w:t>接口说明</w:t>
      </w:r>
      <w:r w:rsidRPr="00544870">
        <w:rPr>
          <w:rFonts w:hint="eastAsia"/>
        </w:rPr>
        <w:t>_1.1.9</w:t>
      </w:r>
      <w:r>
        <w:rPr>
          <w:rFonts w:hint="eastAsia"/>
        </w:rPr>
        <w:t>》（</w:t>
      </w:r>
      <w:r>
        <w:rPr>
          <w:rFonts w:hint="eastAsia"/>
        </w:rPr>
        <w:t>2.5</w:t>
      </w:r>
      <w:r>
        <w:rPr>
          <w:rFonts w:hint="eastAsia"/>
        </w:rPr>
        <w:t>代）</w:t>
      </w:r>
    </w:p>
    <w:p w14:paraId="593A8DE6" w14:textId="77777777" w:rsidR="00141918" w:rsidRDefault="00290A1D" w:rsidP="00855849">
      <w:pPr>
        <w:pStyle w:val="1"/>
        <w:numPr>
          <w:ilvl w:val="0"/>
          <w:numId w:val="4"/>
        </w:numPr>
      </w:pPr>
      <w:bookmarkStart w:id="14" w:name="_Toc462674294"/>
      <w:r>
        <w:rPr>
          <w:rFonts w:hint="eastAsia"/>
        </w:rPr>
        <w:lastRenderedPageBreak/>
        <w:t>数据类型</w:t>
      </w:r>
      <w:bookmarkEnd w:id="14"/>
    </w:p>
    <w:p w14:paraId="36629E67" w14:textId="77777777" w:rsidR="00C53F35" w:rsidRDefault="00C53F35" w:rsidP="00C53F35">
      <w:pPr>
        <w:pStyle w:val="2"/>
        <w:numPr>
          <w:ilvl w:val="1"/>
          <w:numId w:val="4"/>
        </w:numPr>
        <w:ind w:left="0" w:firstLineChars="0" w:firstLine="0"/>
      </w:pPr>
      <w:bookmarkStart w:id="15" w:name="_Toc462674295"/>
      <w:r>
        <w:rPr>
          <w:rFonts w:hint="eastAsia"/>
        </w:rPr>
        <w:t>数据类型表示</w:t>
      </w:r>
      <w:bookmarkEnd w:id="15"/>
    </w:p>
    <w:p w14:paraId="006393D6" w14:textId="77777777" w:rsidR="00E90FA4" w:rsidRPr="00E90FA4" w:rsidRDefault="003F52A5" w:rsidP="00E90FA4">
      <w:pPr>
        <w:ind w:firstLine="480"/>
      </w:pPr>
      <w:r>
        <w:rPr>
          <w:rFonts w:hint="eastAsia"/>
        </w:rPr>
        <w:t>定义数据域时需先指定域对应的数据类型</w:t>
      </w:r>
      <w:r w:rsidR="00E90FA4">
        <w:rPr>
          <w:rFonts w:hint="eastAsia"/>
        </w:rPr>
        <w:t>。数据类型标识约定如下：</w:t>
      </w:r>
    </w:p>
    <w:p w14:paraId="072B37FC" w14:textId="77777777" w:rsidR="00141918" w:rsidRDefault="001247E0" w:rsidP="00141918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Cx</w:t>
      </w:r>
      <w:r>
        <w:rPr>
          <w:rFonts w:hint="eastAsia"/>
        </w:rPr>
        <w:t>表示字符串，</w:t>
      </w:r>
      <w:r>
        <w:rPr>
          <w:rFonts w:hint="eastAsia"/>
        </w:rPr>
        <w:t>x</w:t>
      </w:r>
      <w:r>
        <w:rPr>
          <w:rFonts w:hint="eastAsia"/>
        </w:rPr>
        <w:t>表示字符串的最大长度，除非特殊声明，字符串均可包含大小写字母。</w:t>
      </w:r>
    </w:p>
    <w:p w14:paraId="200F7DB7" w14:textId="77777777" w:rsidR="001247E0" w:rsidRDefault="001247E0" w:rsidP="00141918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Nx</w:t>
      </w:r>
      <w:r>
        <w:rPr>
          <w:rFonts w:hint="eastAsia"/>
        </w:rPr>
        <w:t>表示十进制整数，</w:t>
      </w:r>
      <w:r>
        <w:rPr>
          <w:rFonts w:hint="eastAsia"/>
        </w:rPr>
        <w:t>x</w:t>
      </w:r>
      <w:r>
        <w:rPr>
          <w:rFonts w:hint="eastAsia"/>
        </w:rPr>
        <w:t>代表整数最大位数（不包括正负号）。</w:t>
      </w:r>
    </w:p>
    <w:p w14:paraId="0D569C0F" w14:textId="77777777" w:rsidR="007C0B18" w:rsidRDefault="007C0B18" w:rsidP="00141918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N(x,y)</w:t>
      </w:r>
      <w:r>
        <w:rPr>
          <w:rFonts w:hint="eastAsia"/>
        </w:rPr>
        <w:t>表示十进制浮点数，</w:t>
      </w:r>
      <w:r>
        <w:rPr>
          <w:rFonts w:hint="eastAsia"/>
        </w:rPr>
        <w:t>x</w:t>
      </w:r>
      <w:r>
        <w:rPr>
          <w:rFonts w:hint="eastAsia"/>
        </w:rPr>
        <w:t>表示小数点前后</w:t>
      </w:r>
      <w:r w:rsidR="002E1EA9">
        <w:rPr>
          <w:rFonts w:hint="eastAsia"/>
        </w:rPr>
        <w:t>最大</w:t>
      </w:r>
      <w:r>
        <w:rPr>
          <w:rFonts w:hint="eastAsia"/>
        </w:rPr>
        <w:t>位数之和，</w:t>
      </w:r>
      <w:r>
        <w:rPr>
          <w:rFonts w:hint="eastAsia"/>
        </w:rPr>
        <w:t>y</w:t>
      </w:r>
      <w:r>
        <w:rPr>
          <w:rFonts w:hint="eastAsia"/>
        </w:rPr>
        <w:t>表示小数点后的</w:t>
      </w:r>
      <w:r w:rsidR="002E1EA9">
        <w:rPr>
          <w:rFonts w:hint="eastAsia"/>
        </w:rPr>
        <w:t>最大位数</w:t>
      </w:r>
      <w:r>
        <w:rPr>
          <w:rFonts w:hint="eastAsia"/>
        </w:rPr>
        <w:t>。</w:t>
      </w:r>
    </w:p>
    <w:p w14:paraId="4EAD93B9" w14:textId="77777777" w:rsidR="00C53F35" w:rsidRDefault="00C53F35" w:rsidP="00C53F35">
      <w:pPr>
        <w:pStyle w:val="2"/>
        <w:numPr>
          <w:ilvl w:val="1"/>
          <w:numId w:val="4"/>
        </w:numPr>
        <w:ind w:left="0" w:firstLineChars="0" w:firstLine="0"/>
      </w:pPr>
      <w:bookmarkStart w:id="16" w:name="_Toc462674296"/>
      <w:r>
        <w:rPr>
          <w:rFonts w:hint="eastAsia"/>
        </w:rPr>
        <w:t>基本数据类型</w:t>
      </w:r>
      <w:bookmarkEnd w:id="16"/>
    </w:p>
    <w:p w14:paraId="7408FF1A" w14:textId="77777777" w:rsidR="001247E0" w:rsidRDefault="001247E0" w:rsidP="00141918">
      <w:pPr>
        <w:ind w:firstLine="480"/>
      </w:pPr>
      <w:r>
        <w:rPr>
          <w:rFonts w:hint="eastAsia"/>
        </w:rPr>
        <w:t>本接口规范中</w:t>
      </w:r>
      <w:r w:rsidR="00C53F35">
        <w:rPr>
          <w:rFonts w:hint="eastAsia"/>
        </w:rPr>
        <w:t>定义了如下基本数据类型</w:t>
      </w:r>
      <w:r>
        <w:rPr>
          <w:rFonts w:hint="eastAsia"/>
        </w:rPr>
        <w:t>：</w:t>
      </w:r>
    </w:p>
    <w:tbl>
      <w:tblPr>
        <w:tblStyle w:val="a7"/>
        <w:tblW w:w="8522" w:type="dxa"/>
        <w:jc w:val="center"/>
        <w:tblLook w:val="04A0" w:firstRow="1" w:lastRow="0" w:firstColumn="1" w:lastColumn="0" w:noHBand="0" w:noVBand="1"/>
      </w:tblPr>
      <w:tblGrid>
        <w:gridCol w:w="1094"/>
        <w:gridCol w:w="1080"/>
        <w:gridCol w:w="1108"/>
        <w:gridCol w:w="1547"/>
        <w:gridCol w:w="1131"/>
        <w:gridCol w:w="2562"/>
      </w:tblGrid>
      <w:tr w:rsidR="00C53F35" w14:paraId="38D1D314" w14:textId="77777777" w:rsidTr="00C53F35">
        <w:trPr>
          <w:tblHeader/>
          <w:jc w:val="center"/>
        </w:trPr>
        <w:tc>
          <w:tcPr>
            <w:tcW w:w="2174" w:type="dxa"/>
            <w:gridSpan w:val="2"/>
            <w:shd w:val="clear" w:color="auto" w:fill="BFBFBF" w:themeFill="background1" w:themeFillShade="BF"/>
          </w:tcPr>
          <w:p w14:paraId="182F7758" w14:textId="77777777" w:rsidR="00C53F35" w:rsidRPr="002E1EA9" w:rsidRDefault="00C53F35" w:rsidP="00141918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扩展类型</w:t>
            </w:r>
          </w:p>
        </w:tc>
        <w:tc>
          <w:tcPr>
            <w:tcW w:w="1108" w:type="dxa"/>
            <w:shd w:val="clear" w:color="auto" w:fill="BFBFBF" w:themeFill="background1" w:themeFillShade="BF"/>
          </w:tcPr>
          <w:p w14:paraId="700217D9" w14:textId="77777777" w:rsidR="00C53F35" w:rsidRPr="002E1EA9" w:rsidRDefault="00C53F35" w:rsidP="00141918">
            <w:pPr>
              <w:ind w:firstLineChars="0" w:firstLine="0"/>
              <w:rPr>
                <w:b/>
              </w:rPr>
            </w:pPr>
            <w:r w:rsidRPr="002E1EA9">
              <w:rPr>
                <w:rFonts w:hint="eastAsia"/>
                <w:b/>
              </w:rPr>
              <w:t>单位</w:t>
            </w:r>
          </w:p>
        </w:tc>
        <w:tc>
          <w:tcPr>
            <w:tcW w:w="1547" w:type="dxa"/>
            <w:shd w:val="clear" w:color="auto" w:fill="BFBFBF" w:themeFill="background1" w:themeFillShade="BF"/>
          </w:tcPr>
          <w:p w14:paraId="1B59D878" w14:textId="77777777" w:rsidR="00C53F35" w:rsidRPr="002E1EA9" w:rsidRDefault="00C53F35" w:rsidP="00141918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精度</w:t>
            </w:r>
          </w:p>
        </w:tc>
        <w:tc>
          <w:tcPr>
            <w:tcW w:w="1131" w:type="dxa"/>
            <w:shd w:val="clear" w:color="auto" w:fill="BFBFBF" w:themeFill="background1" w:themeFillShade="BF"/>
          </w:tcPr>
          <w:p w14:paraId="60D23827" w14:textId="77777777" w:rsidR="00C53F35" w:rsidRPr="002E1EA9" w:rsidRDefault="00C53F35" w:rsidP="00141918">
            <w:pPr>
              <w:ind w:firstLineChars="0" w:firstLine="0"/>
              <w:rPr>
                <w:b/>
              </w:rPr>
            </w:pPr>
            <w:r w:rsidRPr="002E1EA9">
              <w:rPr>
                <w:rFonts w:hint="eastAsia"/>
                <w:b/>
              </w:rPr>
              <w:t>类型</w:t>
            </w:r>
          </w:p>
        </w:tc>
        <w:tc>
          <w:tcPr>
            <w:tcW w:w="2562" w:type="dxa"/>
            <w:shd w:val="clear" w:color="auto" w:fill="BFBFBF" w:themeFill="background1" w:themeFillShade="BF"/>
          </w:tcPr>
          <w:p w14:paraId="7BC111B9" w14:textId="77777777" w:rsidR="00C53F35" w:rsidRPr="002E1EA9" w:rsidRDefault="00C53F35" w:rsidP="00141918">
            <w:pPr>
              <w:ind w:firstLineChars="0" w:firstLine="0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53F35" w14:paraId="240AF504" w14:textId="77777777" w:rsidTr="00C53F35">
        <w:trPr>
          <w:jc w:val="center"/>
        </w:trPr>
        <w:tc>
          <w:tcPr>
            <w:tcW w:w="1094" w:type="dxa"/>
          </w:tcPr>
          <w:p w14:paraId="649B7D41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Amount</w:t>
            </w:r>
          </w:p>
        </w:tc>
        <w:tc>
          <w:tcPr>
            <w:tcW w:w="1080" w:type="dxa"/>
          </w:tcPr>
          <w:p w14:paraId="3C212265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金额</w:t>
            </w:r>
          </w:p>
        </w:tc>
        <w:tc>
          <w:tcPr>
            <w:tcW w:w="1108" w:type="dxa"/>
          </w:tcPr>
          <w:p w14:paraId="5E31593A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分</w:t>
            </w:r>
          </w:p>
        </w:tc>
        <w:tc>
          <w:tcPr>
            <w:tcW w:w="1547" w:type="dxa"/>
          </w:tcPr>
          <w:p w14:paraId="2638EC6D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分</w:t>
            </w:r>
          </w:p>
        </w:tc>
        <w:tc>
          <w:tcPr>
            <w:tcW w:w="1131" w:type="dxa"/>
          </w:tcPr>
          <w:p w14:paraId="70D2C9B7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N18</w:t>
            </w:r>
          </w:p>
        </w:tc>
        <w:tc>
          <w:tcPr>
            <w:tcW w:w="2562" w:type="dxa"/>
          </w:tcPr>
          <w:p w14:paraId="6191738E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100表示1元</w:t>
            </w:r>
          </w:p>
        </w:tc>
      </w:tr>
      <w:tr w:rsidR="00C53F35" w14:paraId="5D1FB9C4" w14:textId="77777777" w:rsidTr="00C53F35">
        <w:trPr>
          <w:jc w:val="center"/>
        </w:trPr>
        <w:tc>
          <w:tcPr>
            <w:tcW w:w="1094" w:type="dxa"/>
          </w:tcPr>
          <w:p w14:paraId="5366598B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/>
                <w:sz w:val="21"/>
                <w:szCs w:val="21"/>
              </w:rPr>
              <w:t>Price</w:t>
            </w:r>
          </w:p>
        </w:tc>
        <w:tc>
          <w:tcPr>
            <w:tcW w:w="1080" w:type="dxa"/>
          </w:tcPr>
          <w:p w14:paraId="18860117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价格</w:t>
            </w:r>
          </w:p>
        </w:tc>
        <w:tc>
          <w:tcPr>
            <w:tcW w:w="1108" w:type="dxa"/>
          </w:tcPr>
          <w:p w14:paraId="67E48FCB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元/克</w:t>
            </w:r>
          </w:p>
          <w:p w14:paraId="466D40AD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元/千克</w:t>
            </w:r>
          </w:p>
        </w:tc>
        <w:tc>
          <w:tcPr>
            <w:tcW w:w="1547" w:type="dxa"/>
          </w:tcPr>
          <w:p w14:paraId="68571632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0.000001元</w:t>
            </w:r>
          </w:p>
        </w:tc>
        <w:tc>
          <w:tcPr>
            <w:tcW w:w="1131" w:type="dxa"/>
          </w:tcPr>
          <w:p w14:paraId="6FFB64D6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N(12,6)</w:t>
            </w:r>
          </w:p>
        </w:tc>
        <w:tc>
          <w:tcPr>
            <w:tcW w:w="2562" w:type="dxa"/>
          </w:tcPr>
          <w:p w14:paraId="1A585C6E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黄金/铂金/钯金：元/克</w:t>
            </w:r>
          </w:p>
          <w:p w14:paraId="4ADEB703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白银：元/千克</w:t>
            </w:r>
          </w:p>
        </w:tc>
      </w:tr>
      <w:tr w:rsidR="00C53F35" w14:paraId="53382F3E" w14:textId="77777777" w:rsidTr="00C53F35">
        <w:trPr>
          <w:jc w:val="center"/>
        </w:trPr>
        <w:tc>
          <w:tcPr>
            <w:tcW w:w="1094" w:type="dxa"/>
          </w:tcPr>
          <w:p w14:paraId="25267F94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Weight</w:t>
            </w:r>
          </w:p>
        </w:tc>
        <w:tc>
          <w:tcPr>
            <w:tcW w:w="1080" w:type="dxa"/>
          </w:tcPr>
          <w:p w14:paraId="50F90F68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重量</w:t>
            </w:r>
          </w:p>
        </w:tc>
        <w:tc>
          <w:tcPr>
            <w:tcW w:w="1108" w:type="dxa"/>
          </w:tcPr>
          <w:p w14:paraId="7DD0DCE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千克</w:t>
            </w:r>
          </w:p>
        </w:tc>
        <w:tc>
          <w:tcPr>
            <w:tcW w:w="1547" w:type="dxa"/>
          </w:tcPr>
          <w:p w14:paraId="50B84943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毫克</w:t>
            </w:r>
          </w:p>
        </w:tc>
        <w:tc>
          <w:tcPr>
            <w:tcW w:w="1131" w:type="dxa"/>
          </w:tcPr>
          <w:p w14:paraId="48DF6F2C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N(12,6)</w:t>
            </w:r>
          </w:p>
        </w:tc>
        <w:tc>
          <w:tcPr>
            <w:tcW w:w="2562" w:type="dxa"/>
          </w:tcPr>
          <w:p w14:paraId="3EB8D10A" w14:textId="77777777" w:rsidR="00C53F35" w:rsidRPr="00537CB7" w:rsidRDefault="00AC7224" w:rsidP="00AC7224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</w:t>
            </w:r>
            <w:r w:rsidR="00C53F35" w:rsidRPr="00537CB7">
              <w:rPr>
                <w:rFonts w:asciiTheme="minorEastAsia" w:hAnsiTheme="minorEastAsia" w:hint="eastAsia"/>
                <w:sz w:val="21"/>
                <w:szCs w:val="21"/>
              </w:rPr>
              <w:t>.00000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1</w:t>
            </w:r>
            <w:r w:rsidR="00C53F35" w:rsidRPr="00537CB7">
              <w:rPr>
                <w:rFonts w:asciiTheme="minorEastAsia" w:hAnsiTheme="minorEastAsia" w:hint="eastAsia"/>
                <w:sz w:val="21"/>
                <w:szCs w:val="21"/>
              </w:rPr>
              <w:t>表示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1毫克</w:t>
            </w:r>
          </w:p>
        </w:tc>
      </w:tr>
      <w:tr w:rsidR="00C53F35" w14:paraId="43D1E62B" w14:textId="77777777" w:rsidTr="00C53F35">
        <w:trPr>
          <w:jc w:val="center"/>
        </w:trPr>
        <w:tc>
          <w:tcPr>
            <w:tcW w:w="1094" w:type="dxa"/>
          </w:tcPr>
          <w:p w14:paraId="2D7949B9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Rate</w:t>
            </w:r>
          </w:p>
        </w:tc>
        <w:tc>
          <w:tcPr>
            <w:tcW w:w="1080" w:type="dxa"/>
          </w:tcPr>
          <w:p w14:paraId="210DFCC6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比率</w:t>
            </w:r>
          </w:p>
        </w:tc>
        <w:tc>
          <w:tcPr>
            <w:tcW w:w="1108" w:type="dxa"/>
          </w:tcPr>
          <w:p w14:paraId="30A7051B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547" w:type="dxa"/>
          </w:tcPr>
          <w:p w14:paraId="127BBA19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0.0001%</w:t>
            </w:r>
          </w:p>
        </w:tc>
        <w:tc>
          <w:tcPr>
            <w:tcW w:w="1131" w:type="dxa"/>
          </w:tcPr>
          <w:p w14:paraId="2F9F0A07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N(16,6)</w:t>
            </w:r>
          </w:p>
        </w:tc>
        <w:tc>
          <w:tcPr>
            <w:tcW w:w="2562" w:type="dxa"/>
          </w:tcPr>
          <w:p w14:paraId="03508A2F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10000表示1%</w:t>
            </w:r>
          </w:p>
        </w:tc>
      </w:tr>
      <w:tr w:rsidR="00C53F35" w14:paraId="5A2D017B" w14:textId="77777777" w:rsidTr="00C53F35">
        <w:trPr>
          <w:jc w:val="center"/>
        </w:trPr>
        <w:tc>
          <w:tcPr>
            <w:tcW w:w="1094" w:type="dxa"/>
          </w:tcPr>
          <w:p w14:paraId="6677E932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/>
                <w:sz w:val="21"/>
                <w:szCs w:val="21"/>
              </w:rPr>
              <w:t>Quantity</w:t>
            </w:r>
          </w:p>
        </w:tc>
        <w:tc>
          <w:tcPr>
            <w:tcW w:w="1080" w:type="dxa"/>
          </w:tcPr>
          <w:p w14:paraId="213A1163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数量</w:t>
            </w:r>
          </w:p>
        </w:tc>
        <w:tc>
          <w:tcPr>
            <w:tcW w:w="1108" w:type="dxa"/>
          </w:tcPr>
          <w:p w14:paraId="4BB9BDD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547" w:type="dxa"/>
          </w:tcPr>
          <w:p w14:paraId="2FB571EC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131" w:type="dxa"/>
          </w:tcPr>
          <w:p w14:paraId="5EE02BC5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N12</w:t>
            </w:r>
          </w:p>
        </w:tc>
        <w:tc>
          <w:tcPr>
            <w:tcW w:w="2562" w:type="dxa"/>
          </w:tcPr>
          <w:p w14:paraId="58FC17E1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</w:p>
        </w:tc>
      </w:tr>
      <w:tr w:rsidR="00C53F35" w14:paraId="68B6B717" w14:textId="77777777" w:rsidTr="00C53F35">
        <w:trPr>
          <w:jc w:val="center"/>
        </w:trPr>
        <w:tc>
          <w:tcPr>
            <w:tcW w:w="1094" w:type="dxa"/>
          </w:tcPr>
          <w:p w14:paraId="0B9EB75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OKFlag</w:t>
            </w:r>
          </w:p>
        </w:tc>
        <w:tc>
          <w:tcPr>
            <w:tcW w:w="1080" w:type="dxa"/>
          </w:tcPr>
          <w:p w14:paraId="62ECF892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是否标志</w:t>
            </w:r>
          </w:p>
        </w:tc>
        <w:tc>
          <w:tcPr>
            <w:tcW w:w="1108" w:type="dxa"/>
          </w:tcPr>
          <w:p w14:paraId="3808E310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547" w:type="dxa"/>
          </w:tcPr>
          <w:p w14:paraId="47FBB77A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131" w:type="dxa"/>
          </w:tcPr>
          <w:p w14:paraId="1EBA94EB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C1</w:t>
            </w:r>
          </w:p>
        </w:tc>
        <w:tc>
          <w:tcPr>
            <w:tcW w:w="2562" w:type="dxa"/>
          </w:tcPr>
          <w:p w14:paraId="76EFCDCA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1-是，0-否</w:t>
            </w:r>
          </w:p>
        </w:tc>
      </w:tr>
      <w:tr w:rsidR="00C53F35" w14:paraId="4FB34D8E" w14:textId="77777777" w:rsidTr="00C53F35">
        <w:trPr>
          <w:jc w:val="center"/>
        </w:trPr>
        <w:tc>
          <w:tcPr>
            <w:tcW w:w="1094" w:type="dxa"/>
          </w:tcPr>
          <w:p w14:paraId="449ADF2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Date</w:t>
            </w:r>
          </w:p>
        </w:tc>
        <w:tc>
          <w:tcPr>
            <w:tcW w:w="1080" w:type="dxa"/>
          </w:tcPr>
          <w:p w14:paraId="04707175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日期</w:t>
            </w:r>
          </w:p>
        </w:tc>
        <w:tc>
          <w:tcPr>
            <w:tcW w:w="1108" w:type="dxa"/>
          </w:tcPr>
          <w:p w14:paraId="68BD3A24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547" w:type="dxa"/>
          </w:tcPr>
          <w:p w14:paraId="3E6C7076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131" w:type="dxa"/>
          </w:tcPr>
          <w:p w14:paraId="61234298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C8</w:t>
            </w:r>
          </w:p>
        </w:tc>
        <w:tc>
          <w:tcPr>
            <w:tcW w:w="2562" w:type="dxa"/>
          </w:tcPr>
          <w:p w14:paraId="20BEB85B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YYYYMMDD</w:t>
            </w:r>
          </w:p>
        </w:tc>
      </w:tr>
      <w:tr w:rsidR="00C53F35" w14:paraId="3CBAD5FA" w14:textId="77777777" w:rsidTr="00C53F35">
        <w:trPr>
          <w:jc w:val="center"/>
        </w:trPr>
        <w:tc>
          <w:tcPr>
            <w:tcW w:w="1094" w:type="dxa"/>
          </w:tcPr>
          <w:p w14:paraId="2CB319E7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Time</w:t>
            </w:r>
          </w:p>
        </w:tc>
        <w:tc>
          <w:tcPr>
            <w:tcW w:w="1080" w:type="dxa"/>
          </w:tcPr>
          <w:p w14:paraId="6DF57A2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时间</w:t>
            </w:r>
          </w:p>
        </w:tc>
        <w:tc>
          <w:tcPr>
            <w:tcW w:w="1108" w:type="dxa"/>
          </w:tcPr>
          <w:p w14:paraId="7D5CE038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547" w:type="dxa"/>
          </w:tcPr>
          <w:p w14:paraId="6F12B675" w14:textId="77777777" w:rsidR="00C53F35" w:rsidRPr="00537CB7" w:rsidRDefault="00C53F35" w:rsidP="0075261B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-</w:t>
            </w:r>
          </w:p>
        </w:tc>
        <w:tc>
          <w:tcPr>
            <w:tcW w:w="1131" w:type="dxa"/>
          </w:tcPr>
          <w:p w14:paraId="3BEE98EC" w14:textId="77777777" w:rsidR="00C53F35" w:rsidRPr="00537CB7" w:rsidRDefault="00C53F35" w:rsidP="00C53F3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C8</w:t>
            </w:r>
          </w:p>
        </w:tc>
        <w:tc>
          <w:tcPr>
            <w:tcW w:w="2562" w:type="dxa"/>
          </w:tcPr>
          <w:p w14:paraId="4B6D574C" w14:textId="77777777" w:rsidR="00C53F35" w:rsidRPr="00537CB7" w:rsidRDefault="00C53F35" w:rsidP="00141918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537CB7">
              <w:rPr>
                <w:rFonts w:asciiTheme="minorEastAsia" w:hAnsiTheme="minorEastAsia" w:hint="eastAsia"/>
                <w:sz w:val="21"/>
                <w:szCs w:val="21"/>
              </w:rPr>
              <w:t>HH:MM:SS</w:t>
            </w:r>
          </w:p>
        </w:tc>
      </w:tr>
    </w:tbl>
    <w:p w14:paraId="66AFA9B7" w14:textId="77777777" w:rsidR="00C53F35" w:rsidRDefault="00C53F35" w:rsidP="00C53F35">
      <w:pPr>
        <w:pStyle w:val="2"/>
        <w:numPr>
          <w:ilvl w:val="1"/>
          <w:numId w:val="4"/>
        </w:numPr>
        <w:ind w:left="0" w:firstLineChars="0" w:firstLine="0"/>
      </w:pPr>
      <w:bookmarkStart w:id="17" w:name="_Toc462674297"/>
      <w:r>
        <w:rPr>
          <w:rFonts w:hint="eastAsia"/>
        </w:rPr>
        <w:t>复合数据类型</w:t>
      </w:r>
      <w:bookmarkEnd w:id="17"/>
    </w:p>
    <w:p w14:paraId="7C0EBFC6" w14:textId="77777777" w:rsidR="00537CB7" w:rsidRDefault="00537CB7" w:rsidP="00537CB7">
      <w:pPr>
        <w:pStyle w:val="3"/>
        <w:numPr>
          <w:ilvl w:val="2"/>
          <w:numId w:val="4"/>
        </w:numPr>
        <w:ind w:left="0" w:firstLineChars="0" w:firstLine="0"/>
      </w:pPr>
      <w:bookmarkStart w:id="18" w:name="_Toc462674298"/>
      <w:r>
        <w:rPr>
          <w:rFonts w:hint="eastAsia"/>
        </w:rPr>
        <w:t>数组类型</w:t>
      </w:r>
      <w:bookmarkEnd w:id="18"/>
    </w:p>
    <w:p w14:paraId="5CDFF727" w14:textId="77777777" w:rsidR="007C0B18" w:rsidRDefault="00A2544B" w:rsidP="00E3285D">
      <w:pPr>
        <w:ind w:firstLine="480"/>
      </w:pPr>
      <w:r w:rsidRPr="00A2544B">
        <w:t>相同数据类型的元素按一定顺序排列的集合</w:t>
      </w:r>
      <w:r>
        <w:rPr>
          <w:rFonts w:hint="eastAsia"/>
        </w:rPr>
        <w:t>。元素的数据类型可以是基本数</w:t>
      </w:r>
      <w:r>
        <w:rPr>
          <w:rFonts w:hint="eastAsia"/>
        </w:rPr>
        <w:lastRenderedPageBreak/>
        <w:t>据类型，也可以是</w:t>
      </w:r>
      <w:r w:rsidR="00291C60">
        <w:rPr>
          <w:rFonts w:hint="eastAsia"/>
        </w:rPr>
        <w:t>复合</w:t>
      </w:r>
      <w:r>
        <w:rPr>
          <w:rFonts w:hint="eastAsia"/>
        </w:rPr>
        <w:t>数据类型。</w:t>
      </w:r>
      <w:r w:rsidR="00E3285D">
        <w:rPr>
          <w:rFonts w:hint="eastAsia"/>
        </w:rPr>
        <w:t>示例如下：</w:t>
      </w:r>
    </w:p>
    <w:p w14:paraId="1719867C" w14:textId="77777777" w:rsidR="00A2544B" w:rsidRPr="00A2544B" w:rsidRDefault="00E3285D" w:rsidP="00A2544B">
      <w:pPr>
        <w:ind w:firstLine="480"/>
      </w:pPr>
      <w:r>
        <w:rPr>
          <w:rFonts w:hint="eastAsia"/>
        </w:rPr>
        <w:t>[element1,</w:t>
      </w:r>
      <w:r w:rsidRPr="00E3285D">
        <w:rPr>
          <w:rFonts w:hint="eastAsia"/>
        </w:rPr>
        <w:t xml:space="preserve"> </w:t>
      </w:r>
      <w:r>
        <w:rPr>
          <w:rFonts w:hint="eastAsia"/>
        </w:rPr>
        <w:t>element2,</w:t>
      </w:r>
      <w:r>
        <w:t>…</w:t>
      </w:r>
      <w:r>
        <w:rPr>
          <w:rFonts w:hint="eastAsia"/>
        </w:rPr>
        <w:t>,</w:t>
      </w:r>
      <w:r w:rsidRPr="00E3285D">
        <w:rPr>
          <w:rFonts w:hint="eastAsia"/>
        </w:rPr>
        <w:t xml:space="preserve"> </w:t>
      </w:r>
      <w:r>
        <w:rPr>
          <w:rFonts w:hint="eastAsia"/>
        </w:rPr>
        <w:t>elementN]</w:t>
      </w:r>
    </w:p>
    <w:p w14:paraId="49490B6D" w14:textId="77777777" w:rsidR="00537CB7" w:rsidRDefault="00537CB7" w:rsidP="00537CB7">
      <w:pPr>
        <w:pStyle w:val="3"/>
        <w:numPr>
          <w:ilvl w:val="2"/>
          <w:numId w:val="4"/>
        </w:numPr>
        <w:ind w:left="0" w:firstLineChars="0" w:firstLine="0"/>
      </w:pPr>
      <w:bookmarkStart w:id="19" w:name="_Toc462674299"/>
      <w:r>
        <w:rPr>
          <w:rFonts w:hint="eastAsia"/>
        </w:rPr>
        <w:t>哈希类型</w:t>
      </w:r>
      <w:bookmarkEnd w:id="19"/>
    </w:p>
    <w:p w14:paraId="12484046" w14:textId="77777777" w:rsidR="00E3285D" w:rsidRDefault="00E3285D" w:rsidP="00141918">
      <w:pPr>
        <w:ind w:firstLine="480"/>
      </w:pPr>
      <w:r>
        <w:rPr>
          <w:rFonts w:hint="eastAsia"/>
        </w:rPr>
        <w:t>一组无序元素的集合。元素的数据类型可以是基本数据类型，也可以是</w:t>
      </w:r>
      <w:r w:rsidR="00291C60">
        <w:rPr>
          <w:rFonts w:hint="eastAsia"/>
        </w:rPr>
        <w:t>复合</w:t>
      </w:r>
      <w:r>
        <w:rPr>
          <w:rFonts w:hint="eastAsia"/>
        </w:rPr>
        <w:t>数据类型。示例如下：</w:t>
      </w:r>
    </w:p>
    <w:p w14:paraId="78D67194" w14:textId="77777777" w:rsidR="00DF6EF9" w:rsidRPr="001247E0" w:rsidRDefault="00E3285D" w:rsidP="00DF6EF9">
      <w:pPr>
        <w:ind w:firstLine="480"/>
      </w:pPr>
      <w:r>
        <w:rPr>
          <w:rFonts w:hint="eastAsia"/>
        </w:rPr>
        <w:t>{</w:t>
      </w:r>
      <w:r w:rsidRPr="00E3285D">
        <w:rPr>
          <w:rFonts w:hint="eastAsia"/>
        </w:rPr>
        <w:t xml:space="preserve"> </w:t>
      </w:r>
      <w:r>
        <w:rPr>
          <w:rFonts w:hint="eastAsia"/>
        </w:rPr>
        <w:t>element1,</w:t>
      </w:r>
      <w:r w:rsidRPr="00E3285D">
        <w:rPr>
          <w:rFonts w:hint="eastAsia"/>
        </w:rPr>
        <w:t xml:space="preserve"> </w:t>
      </w:r>
      <w:r>
        <w:rPr>
          <w:rFonts w:hint="eastAsia"/>
        </w:rPr>
        <w:t>element2,</w:t>
      </w:r>
      <w:r>
        <w:t>…</w:t>
      </w:r>
      <w:r>
        <w:rPr>
          <w:rFonts w:hint="eastAsia"/>
        </w:rPr>
        <w:t>,</w:t>
      </w:r>
      <w:r w:rsidRPr="00E3285D">
        <w:rPr>
          <w:rFonts w:hint="eastAsia"/>
        </w:rPr>
        <w:t xml:space="preserve"> </w:t>
      </w:r>
      <w:r>
        <w:rPr>
          <w:rFonts w:hint="eastAsia"/>
        </w:rPr>
        <w:t>elementN }</w:t>
      </w:r>
    </w:p>
    <w:p w14:paraId="55D024CA" w14:textId="77777777" w:rsidR="00F61C4A" w:rsidRDefault="00F61C4A" w:rsidP="00F61C4A">
      <w:pPr>
        <w:pStyle w:val="1"/>
        <w:numPr>
          <w:ilvl w:val="0"/>
          <w:numId w:val="4"/>
        </w:numPr>
      </w:pPr>
      <w:bookmarkStart w:id="20" w:name="_Toc462674300"/>
      <w:r>
        <w:rPr>
          <w:rFonts w:hint="eastAsia"/>
        </w:rPr>
        <w:t>消息类型</w:t>
      </w:r>
      <w:bookmarkEnd w:id="20"/>
    </w:p>
    <w:p w14:paraId="2D20341F" w14:textId="77777777" w:rsidR="00F61C4A" w:rsidRDefault="00F61C4A" w:rsidP="00F61C4A">
      <w:pPr>
        <w:pStyle w:val="2"/>
        <w:numPr>
          <w:ilvl w:val="1"/>
          <w:numId w:val="4"/>
        </w:numPr>
        <w:ind w:left="0" w:firstLineChars="0" w:firstLine="0"/>
      </w:pPr>
      <w:bookmarkStart w:id="21" w:name="_Toc462674301"/>
      <w:r>
        <w:rPr>
          <w:rFonts w:hint="eastAsia"/>
        </w:rPr>
        <w:t>消息分类</w:t>
      </w:r>
      <w:bookmarkEnd w:id="21"/>
    </w:p>
    <w:p w14:paraId="477C61D4" w14:textId="77777777" w:rsidR="00F61C4A" w:rsidRDefault="00F61C4A" w:rsidP="00F61C4A">
      <w:pPr>
        <w:ind w:firstLine="480"/>
      </w:pPr>
      <w:r>
        <w:rPr>
          <w:rFonts w:hint="eastAsia"/>
        </w:rPr>
        <w:t>针对交易所对外应用消息接口，按照功能维度分类如下：</w:t>
      </w:r>
    </w:p>
    <w:p w14:paraId="09C1D052" w14:textId="77777777" w:rsidR="00F61C4A" w:rsidRDefault="00F61C4A" w:rsidP="00F61C4A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 w:rsidRPr="00B465A3">
        <w:rPr>
          <w:rFonts w:hint="eastAsia"/>
          <w:b/>
        </w:rPr>
        <w:t>认证</w:t>
      </w:r>
      <w:r>
        <w:rPr>
          <w:rFonts w:hint="eastAsia"/>
          <w:b/>
        </w:rPr>
        <w:t>类</w:t>
      </w:r>
      <w:r w:rsidRPr="00B465A3">
        <w:rPr>
          <w:rFonts w:hint="eastAsia"/>
          <w:b/>
        </w:rPr>
        <w:t>消息</w:t>
      </w:r>
      <w:r w:rsidRPr="00B465A3">
        <w:rPr>
          <w:rFonts w:hint="eastAsia"/>
        </w:rPr>
        <w:t>：</w:t>
      </w:r>
      <w:r>
        <w:rPr>
          <w:rFonts w:hint="eastAsia"/>
        </w:rPr>
        <w:t>主要</w:t>
      </w:r>
      <w:r w:rsidRPr="00B465A3">
        <w:rPr>
          <w:rFonts w:hint="eastAsia"/>
        </w:rPr>
        <w:t>涵盖交易员登录、登出、修改密码等消息。</w:t>
      </w:r>
    </w:p>
    <w:p w14:paraId="6B618625" w14:textId="77777777" w:rsidR="00465BEF" w:rsidRPr="00B465A3" w:rsidRDefault="00594614" w:rsidP="00465BEF">
      <w:pPr>
        <w:ind w:firstLine="480"/>
      </w:pPr>
      <w:r>
        <w:rPr>
          <w:rFonts w:hint="eastAsia"/>
        </w:rPr>
        <w:t>2</w:t>
      </w:r>
      <w:r w:rsidR="00465BEF">
        <w:rPr>
          <w:rFonts w:hint="eastAsia"/>
        </w:rPr>
        <w:t>）</w:t>
      </w:r>
      <w:r w:rsidR="00465BEF">
        <w:rPr>
          <w:rFonts w:hint="eastAsia"/>
          <w:b/>
        </w:rPr>
        <w:t>开户</w:t>
      </w:r>
      <w:r w:rsidR="00465BEF" w:rsidRPr="00E414BA">
        <w:rPr>
          <w:rFonts w:hint="eastAsia"/>
          <w:b/>
        </w:rPr>
        <w:t>类交易</w:t>
      </w:r>
      <w:r w:rsidR="00465BEF">
        <w:rPr>
          <w:rFonts w:hint="eastAsia"/>
        </w:rPr>
        <w:t>：包括客户账户开销户交易等。</w:t>
      </w:r>
    </w:p>
    <w:p w14:paraId="176427AA" w14:textId="77777777" w:rsidR="00594614" w:rsidRPr="00594614" w:rsidRDefault="00594614" w:rsidP="00F61C4A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  <w:b/>
        </w:rPr>
        <w:t>其他消息</w:t>
      </w:r>
      <w:r w:rsidRPr="00B465A3">
        <w:rPr>
          <w:rFonts w:hint="eastAsia"/>
        </w:rPr>
        <w:t>：</w:t>
      </w:r>
      <w:r>
        <w:rPr>
          <w:rFonts w:hint="eastAsia"/>
        </w:rPr>
        <w:t>主要包括通用错误信息。</w:t>
      </w:r>
    </w:p>
    <w:p w14:paraId="78525FB9" w14:textId="77777777" w:rsidR="00F61C4A" w:rsidRDefault="00F61C4A" w:rsidP="00F61C4A">
      <w:pPr>
        <w:pStyle w:val="2"/>
        <w:numPr>
          <w:ilvl w:val="1"/>
          <w:numId w:val="4"/>
        </w:numPr>
        <w:ind w:left="0" w:firstLineChars="0" w:firstLine="0"/>
      </w:pPr>
      <w:bookmarkStart w:id="22" w:name="_Toc462674302"/>
      <w:r>
        <w:rPr>
          <w:rFonts w:hint="eastAsia"/>
        </w:rPr>
        <w:t>消息类型标识符</w:t>
      </w:r>
      <w:bookmarkEnd w:id="22"/>
    </w:p>
    <w:p w14:paraId="0B2F3A8A" w14:textId="77777777" w:rsidR="00D11EE5" w:rsidRDefault="00D11EE5" w:rsidP="00D11EE5">
      <w:pPr>
        <w:pStyle w:val="3"/>
        <w:numPr>
          <w:ilvl w:val="2"/>
          <w:numId w:val="4"/>
        </w:numPr>
        <w:ind w:left="0" w:firstLineChars="0" w:firstLine="0"/>
      </w:pPr>
      <w:bookmarkStart w:id="23" w:name="_Toc462674303"/>
      <w:r>
        <w:rPr>
          <w:rFonts w:hint="eastAsia"/>
        </w:rPr>
        <w:t>生成规则</w:t>
      </w:r>
      <w:bookmarkEnd w:id="23"/>
    </w:p>
    <w:p w14:paraId="2DE57D33" w14:textId="77777777" w:rsidR="00F61C4A" w:rsidRDefault="00F61C4A" w:rsidP="00F61C4A">
      <w:pPr>
        <w:ind w:firstLine="480"/>
      </w:pPr>
      <w:r>
        <w:rPr>
          <w:rFonts w:hint="eastAsia"/>
        </w:rPr>
        <w:t>每个消息对应一个唯一的消息类型标识符。消息类型标识符由四个字符组成，生成规则如下：</w:t>
      </w:r>
    </w:p>
    <w:p w14:paraId="5800E8CA" w14:textId="77777777" w:rsidR="00F61C4A" w:rsidRDefault="00F61C4A" w:rsidP="00F61C4A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第</w:t>
      </w:r>
      <w:r>
        <w:rPr>
          <w:rFonts w:hint="eastAsia"/>
        </w:rPr>
        <w:t>1</w:t>
      </w:r>
      <w:r>
        <w:rPr>
          <w:rFonts w:hint="eastAsia"/>
        </w:rPr>
        <w:t>个字符标识消息类别，用法如下：</w:t>
      </w:r>
    </w:p>
    <w:tbl>
      <w:tblPr>
        <w:tblStyle w:val="a7"/>
        <w:tblW w:w="3816" w:type="dxa"/>
        <w:jc w:val="center"/>
        <w:tblLook w:val="04A0" w:firstRow="1" w:lastRow="0" w:firstColumn="1" w:lastColumn="0" w:noHBand="0" w:noVBand="1"/>
      </w:tblPr>
      <w:tblGrid>
        <w:gridCol w:w="818"/>
        <w:gridCol w:w="2998"/>
      </w:tblGrid>
      <w:tr w:rsidR="00F61C4A" w:rsidRPr="00AD6F19" w14:paraId="1C17244B" w14:textId="77777777" w:rsidTr="00BA47D5">
        <w:trPr>
          <w:tblHeader/>
          <w:jc w:val="center"/>
        </w:trPr>
        <w:tc>
          <w:tcPr>
            <w:tcW w:w="818" w:type="dxa"/>
            <w:shd w:val="clear" w:color="auto" w:fill="D9D9D9" w:themeFill="background1" w:themeFillShade="D9"/>
          </w:tcPr>
          <w:p w14:paraId="35EF705D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代码</w:t>
            </w:r>
          </w:p>
        </w:tc>
        <w:tc>
          <w:tcPr>
            <w:tcW w:w="2998" w:type="dxa"/>
            <w:shd w:val="clear" w:color="auto" w:fill="D9D9D9" w:themeFill="background1" w:themeFillShade="D9"/>
          </w:tcPr>
          <w:p w14:paraId="3DB6779A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 w:rsidRPr="00AD6F19">
              <w:rPr>
                <w:rFonts w:asciiTheme="minorEastAsia" w:hAnsiTheme="minorEastAsia" w:hint="eastAsia"/>
                <w:b/>
                <w:sz w:val="21"/>
                <w:szCs w:val="21"/>
              </w:rPr>
              <w:t>说明</w:t>
            </w:r>
          </w:p>
        </w:tc>
      </w:tr>
      <w:tr w:rsidR="00F61C4A" w:rsidRPr="00AD6F19" w14:paraId="3E46435C" w14:textId="77777777" w:rsidTr="00BA47D5">
        <w:trPr>
          <w:jc w:val="center"/>
        </w:trPr>
        <w:tc>
          <w:tcPr>
            <w:tcW w:w="818" w:type="dxa"/>
          </w:tcPr>
          <w:p w14:paraId="3ED80074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A</w:t>
            </w:r>
          </w:p>
        </w:tc>
        <w:tc>
          <w:tcPr>
            <w:tcW w:w="2998" w:type="dxa"/>
          </w:tcPr>
          <w:p w14:paraId="7F96263F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认证类消息</w:t>
            </w:r>
          </w:p>
        </w:tc>
      </w:tr>
      <w:tr w:rsidR="00F82F83" w14:paraId="3EC94A9C" w14:textId="77777777" w:rsidTr="00BA47D5">
        <w:trPr>
          <w:jc w:val="center"/>
        </w:trPr>
        <w:tc>
          <w:tcPr>
            <w:tcW w:w="818" w:type="dxa"/>
          </w:tcPr>
          <w:p w14:paraId="2892FFA8" w14:textId="77777777" w:rsidR="00F82F83" w:rsidRDefault="00F82F83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R</w:t>
            </w:r>
          </w:p>
        </w:tc>
        <w:tc>
          <w:tcPr>
            <w:tcW w:w="2998" w:type="dxa"/>
          </w:tcPr>
          <w:p w14:paraId="2A66A4B4" w14:textId="77777777" w:rsidR="00F82F83" w:rsidRDefault="00465BEF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开户</w:t>
            </w:r>
            <w:r w:rsidR="00F82F83">
              <w:rPr>
                <w:rFonts w:asciiTheme="minorEastAsia" w:hAnsiTheme="minorEastAsia" w:hint="eastAsia"/>
                <w:sz w:val="21"/>
                <w:szCs w:val="21"/>
              </w:rPr>
              <w:t>类交易</w:t>
            </w:r>
          </w:p>
        </w:tc>
      </w:tr>
      <w:tr w:rsidR="00594614" w14:paraId="5683AA4B" w14:textId="77777777" w:rsidTr="00BA47D5">
        <w:trPr>
          <w:jc w:val="center"/>
        </w:trPr>
        <w:tc>
          <w:tcPr>
            <w:tcW w:w="818" w:type="dxa"/>
          </w:tcPr>
          <w:p w14:paraId="4B400582" w14:textId="77777777" w:rsidR="00594614" w:rsidRDefault="00594614" w:rsidP="002E5C02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M</w:t>
            </w:r>
          </w:p>
        </w:tc>
        <w:tc>
          <w:tcPr>
            <w:tcW w:w="2998" w:type="dxa"/>
          </w:tcPr>
          <w:p w14:paraId="722026F6" w14:textId="77777777" w:rsidR="00594614" w:rsidRDefault="00594614" w:rsidP="002E5C02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系统管理类交易</w:t>
            </w:r>
          </w:p>
        </w:tc>
      </w:tr>
    </w:tbl>
    <w:p w14:paraId="1428F410" w14:textId="77777777" w:rsidR="00F61C4A" w:rsidRDefault="00F61C4A" w:rsidP="00F61C4A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第</w:t>
      </w:r>
      <w:r>
        <w:rPr>
          <w:rFonts w:hint="eastAsia"/>
        </w:rPr>
        <w:t>2-3</w:t>
      </w:r>
      <w:r>
        <w:rPr>
          <w:rFonts w:hint="eastAsia"/>
        </w:rPr>
        <w:t>个字符为报文顺序编号，取值范围</w:t>
      </w:r>
      <w:r>
        <w:rPr>
          <w:rFonts w:hint="eastAsia"/>
        </w:rPr>
        <w:t>00-</w:t>
      </w:r>
      <w:r w:rsidR="00BA47D5">
        <w:rPr>
          <w:rFonts w:hint="eastAsia"/>
        </w:rPr>
        <w:t>ZZ</w:t>
      </w:r>
      <w:r>
        <w:rPr>
          <w:rFonts w:hint="eastAsia"/>
        </w:rPr>
        <w:t>。</w:t>
      </w:r>
    </w:p>
    <w:p w14:paraId="0227C41C" w14:textId="77777777" w:rsidR="00F61C4A" w:rsidRDefault="00F61C4A" w:rsidP="00F61C4A">
      <w:pPr>
        <w:ind w:firstLine="480"/>
      </w:pPr>
      <w:r>
        <w:rPr>
          <w:rFonts w:hint="eastAsia"/>
        </w:rPr>
        <w:lastRenderedPageBreak/>
        <w:t>3</w:t>
      </w:r>
      <w:r>
        <w:rPr>
          <w:rFonts w:hint="eastAsia"/>
        </w:rPr>
        <w:t>）第</w:t>
      </w:r>
      <w:r>
        <w:rPr>
          <w:rFonts w:hint="eastAsia"/>
        </w:rPr>
        <w:t>4</w:t>
      </w:r>
      <w:r>
        <w:rPr>
          <w:rFonts w:hint="eastAsia"/>
        </w:rPr>
        <w:t>个字符标识报文功能，用法如下：</w:t>
      </w:r>
    </w:p>
    <w:tbl>
      <w:tblPr>
        <w:tblStyle w:val="a7"/>
        <w:tblW w:w="3547" w:type="dxa"/>
        <w:jc w:val="center"/>
        <w:tblLook w:val="04A0" w:firstRow="1" w:lastRow="0" w:firstColumn="1" w:lastColumn="0" w:noHBand="0" w:noVBand="1"/>
      </w:tblPr>
      <w:tblGrid>
        <w:gridCol w:w="818"/>
        <w:gridCol w:w="2729"/>
      </w:tblGrid>
      <w:tr w:rsidR="00F61C4A" w:rsidRPr="00AD6F19" w14:paraId="14F45781" w14:textId="77777777" w:rsidTr="00BA47D5">
        <w:trPr>
          <w:tblHeader/>
          <w:jc w:val="center"/>
        </w:trPr>
        <w:tc>
          <w:tcPr>
            <w:tcW w:w="818" w:type="dxa"/>
            <w:shd w:val="clear" w:color="auto" w:fill="D9D9D9" w:themeFill="background1" w:themeFillShade="D9"/>
          </w:tcPr>
          <w:p w14:paraId="4A9B25C9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代码</w:t>
            </w:r>
          </w:p>
        </w:tc>
        <w:tc>
          <w:tcPr>
            <w:tcW w:w="2729" w:type="dxa"/>
            <w:shd w:val="clear" w:color="auto" w:fill="D9D9D9" w:themeFill="background1" w:themeFillShade="D9"/>
          </w:tcPr>
          <w:p w14:paraId="3D057207" w14:textId="77777777" w:rsidR="00F61C4A" w:rsidRPr="00AD6F19" w:rsidRDefault="00F61C4A" w:rsidP="00BA47D5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 w:rsidRPr="00AD6F19">
              <w:rPr>
                <w:rFonts w:asciiTheme="minorEastAsia" w:hAnsiTheme="minorEastAsia" w:hint="eastAsia"/>
                <w:b/>
                <w:sz w:val="21"/>
                <w:szCs w:val="21"/>
              </w:rPr>
              <w:t>说明</w:t>
            </w:r>
          </w:p>
        </w:tc>
      </w:tr>
      <w:tr w:rsidR="00F61C4A" w:rsidRPr="00AD6F19" w14:paraId="2FD720C7" w14:textId="77777777" w:rsidTr="00BA47D5">
        <w:trPr>
          <w:jc w:val="center"/>
        </w:trPr>
        <w:tc>
          <w:tcPr>
            <w:tcW w:w="818" w:type="dxa"/>
          </w:tcPr>
          <w:p w14:paraId="7CCDA4FC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0</w:t>
            </w:r>
          </w:p>
        </w:tc>
        <w:tc>
          <w:tcPr>
            <w:tcW w:w="2729" w:type="dxa"/>
          </w:tcPr>
          <w:p w14:paraId="783F4F6E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请求</w:t>
            </w:r>
          </w:p>
        </w:tc>
      </w:tr>
      <w:tr w:rsidR="00F61C4A" w:rsidRPr="00AD6F19" w14:paraId="2EE23A88" w14:textId="77777777" w:rsidTr="00BA47D5">
        <w:trPr>
          <w:jc w:val="center"/>
        </w:trPr>
        <w:tc>
          <w:tcPr>
            <w:tcW w:w="818" w:type="dxa"/>
          </w:tcPr>
          <w:p w14:paraId="6B1148D5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1</w:t>
            </w:r>
          </w:p>
        </w:tc>
        <w:tc>
          <w:tcPr>
            <w:tcW w:w="2729" w:type="dxa"/>
          </w:tcPr>
          <w:p w14:paraId="11240BB8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请求应答</w:t>
            </w:r>
          </w:p>
        </w:tc>
      </w:tr>
      <w:tr w:rsidR="00F61C4A" w:rsidRPr="00AD6F19" w14:paraId="26698901" w14:textId="77777777" w:rsidTr="00BA47D5">
        <w:trPr>
          <w:jc w:val="center"/>
        </w:trPr>
        <w:tc>
          <w:tcPr>
            <w:tcW w:w="818" w:type="dxa"/>
          </w:tcPr>
          <w:p w14:paraId="37EC3F16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2</w:t>
            </w:r>
          </w:p>
        </w:tc>
        <w:tc>
          <w:tcPr>
            <w:tcW w:w="2729" w:type="dxa"/>
          </w:tcPr>
          <w:p w14:paraId="7D3CF3FF" w14:textId="77777777" w:rsidR="00F61C4A" w:rsidRDefault="00F61C4A" w:rsidP="00BA47D5">
            <w:pPr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回报</w:t>
            </w:r>
          </w:p>
        </w:tc>
      </w:tr>
    </w:tbl>
    <w:p w14:paraId="39B9BF82" w14:textId="77777777" w:rsidR="001F209C" w:rsidRDefault="001F209C" w:rsidP="001F209C">
      <w:pPr>
        <w:pStyle w:val="3"/>
        <w:numPr>
          <w:ilvl w:val="2"/>
          <w:numId w:val="4"/>
        </w:numPr>
        <w:ind w:left="0" w:firstLineChars="0" w:firstLine="0"/>
      </w:pPr>
      <w:bookmarkStart w:id="24" w:name="_Toc462674304"/>
      <w:r>
        <w:rPr>
          <w:rFonts w:hint="eastAsia"/>
        </w:rPr>
        <w:t>标识符定义</w:t>
      </w:r>
      <w:bookmarkEnd w:id="24"/>
    </w:p>
    <w:p w14:paraId="25F4B765" w14:textId="77777777" w:rsidR="00CC1377" w:rsidRDefault="00CC1377" w:rsidP="00CC1377">
      <w:pPr>
        <w:widowControl/>
        <w:spacing w:line="240" w:lineRule="auto"/>
        <w:ind w:firstLineChars="0" w:firstLine="402"/>
        <w:jc w:val="left"/>
        <w:rPr>
          <w:rFonts w:ascii="宋体" w:eastAsia="宋体" w:hAnsi="宋体" w:cs="宋体"/>
          <w:b/>
          <w:bCs/>
          <w:kern w:val="0"/>
          <w:sz w:val="20"/>
          <w:szCs w:val="20"/>
        </w:rPr>
        <w:sectPr w:rsidR="00CC137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tbl>
      <w:tblPr>
        <w:tblW w:w="13898" w:type="dxa"/>
        <w:tblInd w:w="93" w:type="dxa"/>
        <w:tblLook w:val="04A0" w:firstRow="1" w:lastRow="0" w:firstColumn="1" w:lastColumn="0" w:noHBand="0" w:noVBand="1"/>
      </w:tblPr>
      <w:tblGrid>
        <w:gridCol w:w="1218"/>
        <w:gridCol w:w="1560"/>
        <w:gridCol w:w="5720"/>
        <w:gridCol w:w="1080"/>
        <w:gridCol w:w="1080"/>
        <w:gridCol w:w="1080"/>
        <w:gridCol w:w="1080"/>
        <w:gridCol w:w="1080"/>
      </w:tblGrid>
      <w:tr w:rsidR="00CC1377" w:rsidRPr="00CC1377" w14:paraId="02F36CE8" w14:textId="77777777" w:rsidTr="00CC1377">
        <w:trPr>
          <w:trHeight w:val="270"/>
          <w:tblHeader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382C5703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lastRenderedPageBreak/>
              <w:t>消息大类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1812E635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消息小类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bottom"/>
            <w:hideMark/>
          </w:tcPr>
          <w:p w14:paraId="28164A1C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消息报文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7A25D941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第1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190C7E96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第2-3位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0F611098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请求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19C6515E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noWrap/>
            <w:vAlign w:val="center"/>
            <w:hideMark/>
          </w:tcPr>
          <w:p w14:paraId="682C34D3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b/>
                <w:bCs/>
                <w:kern w:val="0"/>
                <w:sz w:val="20"/>
                <w:szCs w:val="20"/>
              </w:rPr>
              <w:t>回报</w:t>
            </w:r>
          </w:p>
        </w:tc>
      </w:tr>
      <w:tr w:rsidR="00CC1377" w:rsidRPr="00CC1377" w14:paraId="5152811A" w14:textId="77777777" w:rsidTr="00CC1377">
        <w:trPr>
          <w:trHeight w:val="270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5A31F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认证类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6FC7DD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交易员认证</w:t>
            </w:r>
          </w:p>
        </w:tc>
        <w:tc>
          <w:tcPr>
            <w:tcW w:w="5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532D77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交易员登录请求及应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439AC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2556AC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7AE07F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034413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0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761DF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C1377" w:rsidRPr="00CC1377" w14:paraId="13368C8D" w14:textId="77777777" w:rsidTr="00CC1377">
        <w:trPr>
          <w:trHeight w:val="270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2F9B29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605021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EF2D4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交易员登出请求及应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E69E23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4D6695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508A4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1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9635A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1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5637D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CC1377" w:rsidRPr="00CC1377" w14:paraId="5C63ACFA" w14:textId="77777777" w:rsidTr="00CC1377">
        <w:trPr>
          <w:trHeight w:val="270"/>
        </w:trPr>
        <w:tc>
          <w:tcPr>
            <w:tcW w:w="12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AC468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D92B0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密码修改</w:t>
            </w:r>
          </w:p>
        </w:tc>
        <w:tc>
          <w:tcPr>
            <w:tcW w:w="5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C139A8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交易员修改密码请求及应答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CDEC6E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D7F4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09AFC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3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368C64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A13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B49FCF" w14:textId="77777777" w:rsidR="00CC1377" w:rsidRPr="00CC1377" w:rsidRDefault="00CC1377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1377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3A3655" w:rsidRPr="00CC1377" w14:paraId="369FE6C4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EFD87F" w14:textId="77777777" w:rsidR="003A3655" w:rsidRPr="00CC1377" w:rsidRDefault="003A3655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开户类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16CA1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开户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C15D4A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客户开户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4C2F1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74FFA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3D4AE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2ED28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0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F0D81E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3A3655" w:rsidRPr="00CC1377" w14:paraId="0E042441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64CE50" w14:textId="77777777" w:rsidR="003A3655" w:rsidRPr="00CC1377" w:rsidRDefault="003A3655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4B9620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CB12E7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客户信息变更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A11A7C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81D68C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087FC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1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3DA131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1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5DBC0E" w14:textId="77777777" w:rsidR="003A3655" w:rsidRPr="003A3655" w:rsidRDefault="003A365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0637BA" w:rsidRPr="00CC1377" w14:paraId="58D46D27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EF89CF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86ACE2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A3160B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客户指定交易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189D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6137B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3866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2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8013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2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03BF7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0637BA" w:rsidRPr="00CC1377" w14:paraId="1A6AB509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6C4ADB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09DA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2D17A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客户指定交易撤销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F1A23B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9AA9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3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2580A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3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387B2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3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2D898CD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0637BA" w:rsidRPr="00CC1377" w14:paraId="71FBC6B8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AAFD577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9CFCBE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8B59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客户销户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7ABD3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B9C7A3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4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2C9E3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4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BD9FCF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4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A89228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0637BA" w:rsidRPr="00CC1377" w14:paraId="29CF02C6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377E7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1BCAE3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32482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客户信息查询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DC51FD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22AAF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5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6C31E5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5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C3127B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5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A8DA6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</w:tr>
      <w:tr w:rsidR="000637BA" w:rsidRPr="00CC1377" w14:paraId="7C565770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5AA349C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0ED8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46DD7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自然人客户</w:t>
            </w: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基础</w:t>
            </w: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信息变更</w:t>
            </w: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6B43C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7D478D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06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EB953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87B79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58E07" w14:textId="77777777" w:rsidR="000637BA" w:rsidRPr="003A3655" w:rsidRDefault="000637BA" w:rsidP="000637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0</w:t>
            </w: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62</w:t>
            </w:r>
          </w:p>
        </w:tc>
      </w:tr>
      <w:tr w:rsidR="000637BA" w:rsidRPr="00CC1377" w14:paraId="5CF690F6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656D09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14A3CD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开户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DCA56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客户开户申请请求及应答、复核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C2F1AF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BE8B0E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9990A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0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A0DF56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0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A4C3C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02</w:t>
            </w:r>
          </w:p>
        </w:tc>
      </w:tr>
      <w:tr w:rsidR="000637BA" w:rsidRPr="00CC1377" w14:paraId="5AEACBE7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242300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FBDF2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06CC00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客户信息变更申请请求及应答、复核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CE2B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230BC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86D39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1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6F1D18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1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BBFD22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12</w:t>
            </w:r>
          </w:p>
        </w:tc>
      </w:tr>
      <w:tr w:rsidR="000637BA" w:rsidRPr="00015CC5" w14:paraId="25B942C6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9D52DA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8071A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4E24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客户指定交易申请请求及应答、复核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9394D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D7F65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2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1270BA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2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7B527B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2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181A6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22</w:t>
            </w:r>
          </w:p>
        </w:tc>
      </w:tr>
      <w:tr w:rsidR="000637BA" w:rsidRPr="00015CC5" w14:paraId="41FE0155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749B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D2D8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7ADD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客户指定交易撤销申请请求及应答、复核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4F43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5A878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3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0EF95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3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7FBB8B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3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4AADE4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32</w:t>
            </w:r>
          </w:p>
        </w:tc>
      </w:tr>
      <w:tr w:rsidR="000637BA" w:rsidRPr="00CC1377" w14:paraId="059503CD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7503C43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24BA4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 xml:space="preserve">　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BB4E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客户信息查询请求及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28AE3C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B0E7E0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5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BC391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50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E61FF5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5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64F197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</w:tr>
      <w:tr w:rsidR="000637BA" w:rsidRPr="00CC1377" w14:paraId="57F53DDE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BF9010" w14:textId="77777777" w:rsidR="000637BA" w:rsidRPr="00CC1377" w:rsidRDefault="000637BA" w:rsidP="00CC137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67F52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4F2788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机构</w:t>
            </w: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客户</w:t>
            </w: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基础</w:t>
            </w: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信息变更</w:t>
            </w: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通知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AC75D4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3A3655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3135A9" w14:textId="77777777" w:rsidR="000637BA" w:rsidRPr="003A3655" w:rsidRDefault="000637B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16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E46099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5A9D0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461DE1" w14:textId="77777777" w:rsidR="000637BA" w:rsidRPr="003A3655" w:rsidRDefault="000637BA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R162</w:t>
            </w:r>
          </w:p>
        </w:tc>
      </w:tr>
      <w:tr w:rsidR="006972A5" w:rsidRPr="00CC1377" w14:paraId="189EF1AC" w14:textId="77777777" w:rsidTr="002E5C02">
        <w:trPr>
          <w:trHeight w:val="270"/>
        </w:trPr>
        <w:tc>
          <w:tcPr>
            <w:tcW w:w="1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5354AC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其他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E44151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通用报错</w:t>
            </w:r>
          </w:p>
        </w:tc>
        <w:tc>
          <w:tcPr>
            <w:tcW w:w="5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AAC3ED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通用报错应答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2B2C8B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M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8BB59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99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17F98F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CDAD94" w14:textId="77777777" w:rsidR="006972A5" w:rsidRPr="00730CD1" w:rsidRDefault="006972A5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  <w:r w:rsidRPr="00730CD1">
              <w:rPr>
                <w:rFonts w:ascii="宋体" w:eastAsia="宋体" w:hAnsi="宋体" w:cs="宋体" w:hint="eastAsia"/>
                <w:kern w:val="0"/>
                <w:sz w:val="20"/>
                <w:szCs w:val="20"/>
              </w:rPr>
              <w:t>M991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88DD4F" w14:textId="77777777" w:rsidR="006972A5" w:rsidRDefault="006972A5" w:rsidP="003A365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kern w:val="0"/>
                <w:sz w:val="20"/>
                <w:szCs w:val="20"/>
              </w:rPr>
            </w:pPr>
          </w:p>
        </w:tc>
      </w:tr>
    </w:tbl>
    <w:p w14:paraId="24AA2263" w14:textId="77777777" w:rsidR="00CC1377" w:rsidRDefault="00CC1377" w:rsidP="00F82F83">
      <w:pPr>
        <w:ind w:firstLine="480"/>
        <w:sectPr w:rsidR="00CC1377" w:rsidSect="00CC1377">
          <w:pgSz w:w="16838" w:h="11906" w:orient="landscape"/>
          <w:pgMar w:top="1797" w:right="1440" w:bottom="1797" w:left="1440" w:header="851" w:footer="992" w:gutter="0"/>
          <w:cols w:space="425"/>
          <w:docGrid w:type="linesAndChars" w:linePitch="312"/>
        </w:sectPr>
      </w:pPr>
    </w:p>
    <w:p w14:paraId="2DF5EDB5" w14:textId="77777777" w:rsidR="00F82F83" w:rsidRDefault="00F82F83" w:rsidP="00F82F83">
      <w:pPr>
        <w:ind w:firstLine="480"/>
      </w:pPr>
    </w:p>
    <w:p w14:paraId="4EAD0601" w14:textId="77777777" w:rsidR="00877E8B" w:rsidRDefault="00877E8B" w:rsidP="00877E8B">
      <w:pPr>
        <w:pStyle w:val="1"/>
        <w:numPr>
          <w:ilvl w:val="0"/>
          <w:numId w:val="4"/>
        </w:numPr>
      </w:pPr>
      <w:bookmarkStart w:id="25" w:name="_Toc462674305"/>
      <w:r>
        <w:rPr>
          <w:rFonts w:hint="eastAsia"/>
        </w:rPr>
        <w:t>消息结构</w:t>
      </w:r>
      <w:bookmarkEnd w:id="25"/>
    </w:p>
    <w:p w14:paraId="5ECC389E" w14:textId="77777777" w:rsidR="00877E8B" w:rsidRDefault="00877E8B" w:rsidP="00877E8B">
      <w:pPr>
        <w:ind w:firstLine="480"/>
      </w:pPr>
      <w:bookmarkStart w:id="26" w:name="_Toc402278933"/>
      <w:r>
        <w:rPr>
          <w:rFonts w:hint="eastAsia"/>
        </w:rPr>
        <w:t>遵循</w:t>
      </w:r>
      <w:r>
        <w:rPr>
          <w:rFonts w:hint="eastAsia"/>
        </w:rPr>
        <w:t>GTP</w:t>
      </w:r>
      <w:r>
        <w:rPr>
          <w:rFonts w:hint="eastAsia"/>
        </w:rPr>
        <w:t>协议定义，消息结构描述如下：</w:t>
      </w:r>
    </w:p>
    <w:p w14:paraId="5BA4E096" w14:textId="77777777" w:rsidR="00877E8B" w:rsidRDefault="00877E8B" w:rsidP="00877E8B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应用消息由多个“域号</w:t>
      </w:r>
      <w:r>
        <w:rPr>
          <w:rFonts w:hint="eastAsia"/>
        </w:rPr>
        <w:t>=</w:t>
      </w:r>
      <w:r>
        <w:rPr>
          <w:rFonts w:hint="eastAsia"/>
        </w:rPr>
        <w:t>值”的基本结构组成。这些基本结构之间用可见的域界定符</w:t>
      </w:r>
      <w:r>
        <w:rPr>
          <w:rFonts w:hint="eastAsia"/>
        </w:rPr>
        <w:t xml:space="preserve"> </w:t>
      </w:r>
      <w:r>
        <w:t>‘</w:t>
      </w:r>
      <w:r>
        <w:rPr>
          <w:rFonts w:hint="eastAsia"/>
        </w:rPr>
        <w:t>,</w:t>
      </w:r>
      <w:r>
        <w:t>’</w:t>
      </w:r>
      <w:r>
        <w:rPr>
          <w:rFonts w:hint="eastAsia"/>
        </w:rPr>
        <w:t xml:space="preserve"> </w:t>
      </w:r>
      <w:r>
        <w:rPr>
          <w:rFonts w:hint="eastAsia"/>
        </w:rPr>
        <w:t>分割。</w:t>
      </w:r>
    </w:p>
    <w:p w14:paraId="5F48B681" w14:textId="77777777" w:rsidR="00877E8B" w:rsidRPr="00312F74" w:rsidRDefault="00877E8B" w:rsidP="00877E8B">
      <w:pPr>
        <w:ind w:firstLine="480"/>
        <w:jc w:val="center"/>
      </w:pPr>
      <w:r>
        <w:object w:dxaOrig="4846" w:dyaOrig="510" w14:anchorId="7C202F44">
          <v:shape id="_x0000_i1033" type="#_x0000_t75" style="width:278.25pt;height:29.25pt" o:ole="">
            <v:imagedata r:id="rId25" o:title=""/>
          </v:shape>
          <o:OLEObject Type="Embed" ProgID="Visio.Drawing.11" ShapeID="_x0000_i1033" DrawAspect="Content" ObjectID="_1549450231" r:id="rId26"/>
        </w:object>
      </w:r>
    </w:p>
    <w:p w14:paraId="038E4ECE" w14:textId="77777777" w:rsidR="00877E8B" w:rsidRDefault="00877E8B" w:rsidP="00877E8B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在消息中，除消息组件外，数据域不允许在消息中重复出现。</w:t>
      </w:r>
    </w:p>
    <w:p w14:paraId="0571E372" w14:textId="77777777" w:rsidR="00877E8B" w:rsidRPr="00485464" w:rsidRDefault="00877E8B" w:rsidP="00877E8B">
      <w:pPr>
        <w:ind w:firstLine="480"/>
      </w:pPr>
      <w:r>
        <w:rPr>
          <w:rFonts w:hint="eastAsia"/>
        </w:rPr>
        <w:t>3</w:t>
      </w:r>
      <w:r>
        <w:rPr>
          <w:rFonts w:hint="eastAsia"/>
        </w:rPr>
        <w:t>）应用消息包括消息头和消息体两部分：</w:t>
      </w:r>
    </w:p>
    <w:p w14:paraId="7D2F3F23" w14:textId="77777777" w:rsidR="00877E8B" w:rsidRDefault="00877E8B" w:rsidP="00877E8B">
      <w:pPr>
        <w:ind w:firstLine="480"/>
        <w:jc w:val="center"/>
      </w:pPr>
      <w:r>
        <w:object w:dxaOrig="4327" w:dyaOrig="552" w14:anchorId="79C230CC">
          <v:shape id="_x0000_i1034" type="#_x0000_t75" style="width:237pt;height:29.25pt" o:ole="">
            <v:imagedata r:id="rId27" o:title=""/>
          </v:shape>
          <o:OLEObject Type="Embed" ProgID="Visio.Drawing.11" ShapeID="_x0000_i1034" DrawAspect="Content" ObjectID="_1549450232" r:id="rId28"/>
        </w:object>
      </w:r>
    </w:p>
    <w:p w14:paraId="189620CC" w14:textId="77777777" w:rsidR="00877E8B" w:rsidRDefault="00877E8B" w:rsidP="00877E8B">
      <w:pPr>
        <w:ind w:firstLine="480"/>
      </w:pPr>
      <w:r>
        <w:rPr>
          <w:rFonts w:hint="eastAsia"/>
        </w:rPr>
        <w:t>其中：</w:t>
      </w:r>
    </w:p>
    <w:p w14:paraId="5274E7FB" w14:textId="77777777" w:rsidR="00877E8B" w:rsidRDefault="00877E8B" w:rsidP="00877E8B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消息头标识了消息类型、消息序列号、消息序列类别号、报文连续标识等信息。</w:t>
      </w:r>
    </w:p>
    <w:p w14:paraId="69F47906" w14:textId="77777777" w:rsidR="00877E8B" w:rsidRPr="00C678AA" w:rsidRDefault="00877E8B" w:rsidP="00877E8B">
      <w:pPr>
        <w:pStyle w:val="a6"/>
        <w:numPr>
          <w:ilvl w:val="0"/>
          <w:numId w:val="11"/>
        </w:numPr>
        <w:ind w:firstLineChars="0"/>
      </w:pPr>
      <w:r>
        <w:rPr>
          <w:rFonts w:hint="eastAsia"/>
        </w:rPr>
        <w:t>消息体定义了消息的主体结构，定义了消息交互时包含的信息要素。</w:t>
      </w:r>
    </w:p>
    <w:p w14:paraId="62D3CA26" w14:textId="77777777" w:rsidR="00877E8B" w:rsidRPr="00877E8B" w:rsidRDefault="00877E8B" w:rsidP="00877E8B">
      <w:pPr>
        <w:ind w:firstLine="480"/>
      </w:pPr>
    </w:p>
    <w:p w14:paraId="71FEEE04" w14:textId="77777777" w:rsidR="008A4256" w:rsidRDefault="008A4256" w:rsidP="008A4256">
      <w:pPr>
        <w:pStyle w:val="1"/>
        <w:numPr>
          <w:ilvl w:val="0"/>
          <w:numId w:val="4"/>
        </w:numPr>
      </w:pPr>
      <w:bookmarkStart w:id="27" w:name="_Toc462674306"/>
      <w:bookmarkEnd w:id="26"/>
      <w:r>
        <w:rPr>
          <w:rFonts w:hint="eastAsia"/>
        </w:rPr>
        <w:t>消息头定义</w:t>
      </w:r>
      <w:bookmarkEnd w:id="27"/>
    </w:p>
    <w:p w14:paraId="5BFE03F7" w14:textId="77777777" w:rsidR="00877E8B" w:rsidRPr="00634CAB" w:rsidRDefault="00877E8B" w:rsidP="00877E8B">
      <w:pPr>
        <w:ind w:firstLine="480"/>
      </w:pPr>
      <w:r>
        <w:rPr>
          <w:rFonts w:hint="eastAsia"/>
        </w:rPr>
        <w:t>消息头的定义遵循</w:t>
      </w:r>
      <w:r>
        <w:rPr>
          <w:rFonts w:hint="eastAsia"/>
        </w:rPr>
        <w:t>GTP</w:t>
      </w:r>
      <w:r>
        <w:rPr>
          <w:rFonts w:hint="eastAsia"/>
        </w:rPr>
        <w:t>协议标准，每个消息均带有一个消息头，消息头中包含的要素如下：</w:t>
      </w:r>
    </w:p>
    <w:tbl>
      <w:tblPr>
        <w:tblStyle w:val="a7"/>
        <w:tblW w:w="8132" w:type="dxa"/>
        <w:jc w:val="center"/>
        <w:tblLook w:val="04A0" w:firstRow="1" w:lastRow="0" w:firstColumn="1" w:lastColumn="0" w:noHBand="0" w:noVBand="1"/>
      </w:tblPr>
      <w:tblGrid>
        <w:gridCol w:w="714"/>
        <w:gridCol w:w="1896"/>
        <w:gridCol w:w="758"/>
        <w:gridCol w:w="4764"/>
      </w:tblGrid>
      <w:tr w:rsidR="00877E8B" w:rsidRPr="00AD6F19" w14:paraId="4F8FE580" w14:textId="77777777" w:rsidTr="002E5C02">
        <w:trPr>
          <w:tblHeader/>
          <w:jc w:val="center"/>
        </w:trPr>
        <w:tc>
          <w:tcPr>
            <w:tcW w:w="714" w:type="dxa"/>
            <w:shd w:val="clear" w:color="auto" w:fill="D9D9D9" w:themeFill="background1" w:themeFillShade="D9"/>
          </w:tcPr>
          <w:p w14:paraId="3AEB05F4" w14:textId="77777777" w:rsidR="00877E8B" w:rsidRPr="00AD6F19" w:rsidRDefault="00877E8B" w:rsidP="002E5C02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b/>
                <w:sz w:val="21"/>
                <w:szCs w:val="21"/>
              </w:rPr>
              <w:t>Tag</w:t>
            </w:r>
          </w:p>
        </w:tc>
        <w:tc>
          <w:tcPr>
            <w:tcW w:w="1896" w:type="dxa"/>
            <w:shd w:val="clear" w:color="auto" w:fill="D9D9D9" w:themeFill="background1" w:themeFillShade="D9"/>
          </w:tcPr>
          <w:p w14:paraId="655038B5" w14:textId="77777777" w:rsidR="00877E8B" w:rsidRPr="00AD6F19" w:rsidRDefault="00877E8B" w:rsidP="002E5C02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 w:rsidRPr="00AD6F19">
              <w:rPr>
                <w:rFonts w:asciiTheme="minorEastAsia" w:hAnsiTheme="minorEastAsia"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758" w:type="dxa"/>
            <w:shd w:val="clear" w:color="auto" w:fill="D9D9D9" w:themeFill="background1" w:themeFillShade="D9"/>
          </w:tcPr>
          <w:p w14:paraId="519C5424" w14:textId="77777777" w:rsidR="00877E8B" w:rsidRPr="00AD6F19" w:rsidRDefault="00877E8B" w:rsidP="002E5C02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 w:rsidRPr="00AD6F19">
              <w:rPr>
                <w:rFonts w:asciiTheme="minorEastAsia" w:hAnsiTheme="minorEastAsia" w:hint="eastAsia"/>
                <w:b/>
                <w:sz w:val="21"/>
                <w:szCs w:val="21"/>
              </w:rPr>
              <w:t>必须</w:t>
            </w:r>
          </w:p>
        </w:tc>
        <w:tc>
          <w:tcPr>
            <w:tcW w:w="4764" w:type="dxa"/>
            <w:shd w:val="clear" w:color="auto" w:fill="D9D9D9" w:themeFill="background1" w:themeFillShade="D9"/>
          </w:tcPr>
          <w:p w14:paraId="7554C17E" w14:textId="77777777" w:rsidR="00877E8B" w:rsidRPr="00AD6F19" w:rsidRDefault="00877E8B" w:rsidP="002E5C02">
            <w:pPr>
              <w:ind w:firstLineChars="0" w:firstLine="0"/>
              <w:rPr>
                <w:rFonts w:asciiTheme="minorEastAsia" w:hAnsiTheme="minorEastAsia"/>
                <w:b/>
                <w:sz w:val="21"/>
                <w:szCs w:val="21"/>
              </w:rPr>
            </w:pPr>
            <w:r w:rsidRPr="00AD6F19">
              <w:rPr>
                <w:rFonts w:asciiTheme="minorEastAsia" w:hAnsiTheme="minorEastAsia" w:hint="eastAsia"/>
                <w:b/>
                <w:sz w:val="21"/>
                <w:szCs w:val="21"/>
              </w:rPr>
              <w:t>说明</w:t>
            </w:r>
          </w:p>
        </w:tc>
      </w:tr>
      <w:tr w:rsidR="00877E8B" w:rsidRPr="00AD6F19" w14:paraId="6BA695A0" w14:textId="77777777" w:rsidTr="002E5C02">
        <w:trPr>
          <w:jc w:val="center"/>
        </w:trPr>
        <w:tc>
          <w:tcPr>
            <w:tcW w:w="714" w:type="dxa"/>
          </w:tcPr>
          <w:p w14:paraId="5E643A89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1</w:t>
            </w:r>
          </w:p>
        </w:tc>
        <w:tc>
          <w:tcPr>
            <w:tcW w:w="1896" w:type="dxa"/>
          </w:tcPr>
          <w:p w14:paraId="46268E35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t>beginString</w:t>
            </w:r>
          </w:p>
        </w:tc>
        <w:tc>
          <w:tcPr>
            <w:tcW w:w="758" w:type="dxa"/>
          </w:tcPr>
          <w:p w14:paraId="502A6B6F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Y</w:t>
            </w:r>
          </w:p>
        </w:tc>
        <w:tc>
          <w:tcPr>
            <w:tcW w:w="4764" w:type="dxa"/>
          </w:tcPr>
          <w:p w14:paraId="0668558C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标识协议版本号，固定取值为“GTP1.0”</w:t>
            </w:r>
          </w:p>
        </w:tc>
      </w:tr>
      <w:tr w:rsidR="00877E8B" w:rsidRPr="00AD6F19" w14:paraId="50B2CE0F" w14:textId="77777777" w:rsidTr="002E5C02">
        <w:trPr>
          <w:jc w:val="center"/>
        </w:trPr>
        <w:tc>
          <w:tcPr>
            <w:tcW w:w="714" w:type="dxa"/>
            <w:vAlign w:val="center"/>
          </w:tcPr>
          <w:p w14:paraId="70C71D0C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2</w:t>
            </w:r>
          </w:p>
        </w:tc>
        <w:tc>
          <w:tcPr>
            <w:tcW w:w="1896" w:type="dxa"/>
          </w:tcPr>
          <w:p w14:paraId="21B2545D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bookmarkStart w:id="28" w:name="OLE_LINK31"/>
            <w:bookmarkStart w:id="29" w:name="OLE_LINK32"/>
            <w:r w:rsidRPr="007F37C1">
              <w:rPr>
                <w:rFonts w:asciiTheme="minorEastAsia" w:hAnsiTheme="minorEastAsia"/>
                <w:sz w:val="21"/>
                <w:szCs w:val="21"/>
              </w:rPr>
              <w:t>ContentLength</w:t>
            </w:r>
            <w:bookmarkEnd w:id="28"/>
            <w:bookmarkEnd w:id="29"/>
          </w:p>
        </w:tc>
        <w:tc>
          <w:tcPr>
            <w:tcW w:w="758" w:type="dxa"/>
          </w:tcPr>
          <w:p w14:paraId="515B4921" w14:textId="055CA27E" w:rsidR="00877E8B" w:rsidRPr="007F37C1" w:rsidRDefault="00CE4945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/>
                <w:sz w:val="21"/>
                <w:szCs w:val="21"/>
              </w:rPr>
              <w:t>N</w:t>
            </w:r>
          </w:p>
        </w:tc>
        <w:tc>
          <w:tcPr>
            <w:tcW w:w="4764" w:type="dxa"/>
          </w:tcPr>
          <w:p w14:paraId="36114C8F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除消息头之外，各field长度和，以字节为单位</w:t>
            </w:r>
          </w:p>
        </w:tc>
      </w:tr>
      <w:tr w:rsidR="00877E8B" w:rsidRPr="00AD6F19" w14:paraId="79FBCE08" w14:textId="77777777" w:rsidTr="002E5C02">
        <w:trPr>
          <w:jc w:val="center"/>
        </w:trPr>
        <w:tc>
          <w:tcPr>
            <w:tcW w:w="714" w:type="dxa"/>
            <w:vAlign w:val="center"/>
          </w:tcPr>
          <w:p w14:paraId="7697F38E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3</w:t>
            </w:r>
          </w:p>
        </w:tc>
        <w:tc>
          <w:tcPr>
            <w:tcW w:w="1896" w:type="dxa"/>
          </w:tcPr>
          <w:p w14:paraId="3E67942F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MsgType</w:t>
            </w:r>
          </w:p>
        </w:tc>
        <w:tc>
          <w:tcPr>
            <w:tcW w:w="758" w:type="dxa"/>
          </w:tcPr>
          <w:p w14:paraId="26ACA3D2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Y</w:t>
            </w:r>
          </w:p>
        </w:tc>
        <w:tc>
          <w:tcPr>
            <w:tcW w:w="4764" w:type="dxa"/>
          </w:tcPr>
          <w:p w14:paraId="48157379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消息类型，不同类型消息的TID值不同</w:t>
            </w:r>
          </w:p>
        </w:tc>
      </w:tr>
      <w:tr w:rsidR="00877E8B" w:rsidRPr="00AD6F19" w14:paraId="4D160FA5" w14:textId="77777777" w:rsidTr="002E5C02">
        <w:trPr>
          <w:jc w:val="center"/>
        </w:trPr>
        <w:tc>
          <w:tcPr>
            <w:tcW w:w="714" w:type="dxa"/>
            <w:vAlign w:val="center"/>
          </w:tcPr>
          <w:p w14:paraId="4C1C0A62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4</w:t>
            </w:r>
          </w:p>
        </w:tc>
        <w:tc>
          <w:tcPr>
            <w:tcW w:w="1896" w:type="dxa"/>
          </w:tcPr>
          <w:p w14:paraId="6AC726A5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t>SequenceSeries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No</w:t>
            </w:r>
          </w:p>
        </w:tc>
        <w:tc>
          <w:tcPr>
            <w:tcW w:w="758" w:type="dxa"/>
          </w:tcPr>
          <w:p w14:paraId="752267FF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Y</w:t>
            </w:r>
          </w:p>
        </w:tc>
        <w:tc>
          <w:tcPr>
            <w:tcW w:w="4764" w:type="dxa"/>
          </w:tcPr>
          <w:p w14:paraId="43FC9CBE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序列类别号，代表数据流的标号</w:t>
            </w:r>
          </w:p>
        </w:tc>
      </w:tr>
      <w:tr w:rsidR="00877E8B" w:rsidRPr="00AD6F19" w14:paraId="1293BEA6" w14:textId="77777777" w:rsidTr="002E5C02">
        <w:trPr>
          <w:jc w:val="center"/>
        </w:trPr>
        <w:tc>
          <w:tcPr>
            <w:tcW w:w="714" w:type="dxa"/>
            <w:vAlign w:val="center"/>
          </w:tcPr>
          <w:p w14:paraId="626318FC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5</w:t>
            </w:r>
          </w:p>
        </w:tc>
        <w:tc>
          <w:tcPr>
            <w:tcW w:w="1896" w:type="dxa"/>
          </w:tcPr>
          <w:p w14:paraId="0EC278E8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t>SequenceNo</w:t>
            </w:r>
          </w:p>
        </w:tc>
        <w:tc>
          <w:tcPr>
            <w:tcW w:w="758" w:type="dxa"/>
          </w:tcPr>
          <w:p w14:paraId="55A50B56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Y</w:t>
            </w:r>
          </w:p>
        </w:tc>
        <w:tc>
          <w:tcPr>
            <w:tcW w:w="4764" w:type="dxa"/>
          </w:tcPr>
          <w:p w14:paraId="37B0BEC8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消息序列号，基于数据流的编号</w:t>
            </w:r>
          </w:p>
        </w:tc>
      </w:tr>
      <w:tr w:rsidR="00877E8B" w:rsidRPr="00AD6F19" w14:paraId="718C66A1" w14:textId="77777777" w:rsidTr="002E5C02">
        <w:trPr>
          <w:jc w:val="center"/>
        </w:trPr>
        <w:tc>
          <w:tcPr>
            <w:tcW w:w="714" w:type="dxa"/>
            <w:vAlign w:val="center"/>
          </w:tcPr>
          <w:p w14:paraId="49059E6D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6</w:t>
            </w:r>
          </w:p>
        </w:tc>
        <w:tc>
          <w:tcPr>
            <w:tcW w:w="1896" w:type="dxa"/>
          </w:tcPr>
          <w:p w14:paraId="779B974F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t>Chain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Flag</w:t>
            </w:r>
          </w:p>
        </w:tc>
        <w:tc>
          <w:tcPr>
            <w:tcW w:w="758" w:type="dxa"/>
          </w:tcPr>
          <w:p w14:paraId="27089821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Y</w:t>
            </w:r>
          </w:p>
        </w:tc>
        <w:tc>
          <w:tcPr>
            <w:tcW w:w="4764" w:type="dxa"/>
          </w:tcPr>
          <w:p w14:paraId="0FC0E928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消息的连续标志，取值如下：</w:t>
            </w:r>
          </w:p>
          <w:p w14:paraId="76BD5BB9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t>‘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C</w:t>
            </w:r>
            <w:r w:rsidRPr="007F37C1">
              <w:rPr>
                <w:rFonts w:asciiTheme="minorEastAsia" w:hAnsiTheme="minorEastAsia"/>
                <w:sz w:val="21"/>
                <w:szCs w:val="21"/>
              </w:rPr>
              <w:t>’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-报文链的中间报文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,有后续报文</w:t>
            </w:r>
          </w:p>
          <w:p w14:paraId="5974D140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/>
                <w:sz w:val="21"/>
                <w:szCs w:val="21"/>
              </w:rPr>
              <w:lastRenderedPageBreak/>
              <w:t>‘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L</w:t>
            </w:r>
            <w:r w:rsidRPr="007F37C1">
              <w:rPr>
                <w:rFonts w:asciiTheme="minorEastAsia" w:hAnsiTheme="minorEastAsia"/>
                <w:sz w:val="21"/>
                <w:szCs w:val="21"/>
              </w:rPr>
              <w:t>’</w:t>
            </w: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-报文链的最后一个报文，无后续报文</w:t>
            </w:r>
          </w:p>
        </w:tc>
      </w:tr>
      <w:tr w:rsidR="00877E8B" w:rsidRPr="00AD6F19" w14:paraId="1993BFA2" w14:textId="77777777" w:rsidTr="002E5C02">
        <w:trPr>
          <w:jc w:val="center"/>
        </w:trPr>
        <w:tc>
          <w:tcPr>
            <w:tcW w:w="714" w:type="dxa"/>
            <w:vAlign w:val="center"/>
          </w:tcPr>
          <w:p w14:paraId="324A1B49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lastRenderedPageBreak/>
              <w:t>X07</w:t>
            </w:r>
          </w:p>
        </w:tc>
        <w:tc>
          <w:tcPr>
            <w:tcW w:w="1896" w:type="dxa"/>
            <w:shd w:val="clear" w:color="auto" w:fill="auto"/>
          </w:tcPr>
          <w:p w14:paraId="60058F77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RootID</w:t>
            </w:r>
          </w:p>
        </w:tc>
        <w:tc>
          <w:tcPr>
            <w:tcW w:w="758" w:type="dxa"/>
            <w:shd w:val="clear" w:color="auto" w:fill="auto"/>
          </w:tcPr>
          <w:p w14:paraId="505DC12A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N</w:t>
            </w:r>
          </w:p>
        </w:tc>
        <w:tc>
          <w:tcPr>
            <w:tcW w:w="4764" w:type="dxa"/>
            <w:shd w:val="clear" w:color="auto" w:fill="auto"/>
          </w:tcPr>
          <w:p w14:paraId="37C8488B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作为消息来源标志，</w:t>
            </w:r>
            <w:r>
              <w:rPr>
                <w:rFonts w:asciiTheme="minorEastAsia" w:hAnsiTheme="minorEastAsia" w:hint="eastAsia"/>
                <w:sz w:val="21"/>
                <w:szCs w:val="21"/>
              </w:rPr>
              <w:t>交易所原值返回</w:t>
            </w:r>
          </w:p>
        </w:tc>
      </w:tr>
      <w:tr w:rsidR="00877E8B" w:rsidRPr="00AD6F19" w14:paraId="700B59F8" w14:textId="77777777" w:rsidTr="002E5C02">
        <w:trPr>
          <w:jc w:val="center"/>
        </w:trPr>
        <w:tc>
          <w:tcPr>
            <w:tcW w:w="714" w:type="dxa"/>
            <w:vAlign w:val="center"/>
          </w:tcPr>
          <w:p w14:paraId="542B7A19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8</w:t>
            </w:r>
          </w:p>
        </w:tc>
        <w:tc>
          <w:tcPr>
            <w:tcW w:w="1896" w:type="dxa"/>
          </w:tcPr>
          <w:p w14:paraId="22F7FF87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SenderID</w:t>
            </w:r>
          </w:p>
        </w:tc>
        <w:tc>
          <w:tcPr>
            <w:tcW w:w="758" w:type="dxa"/>
          </w:tcPr>
          <w:p w14:paraId="1F12ADD8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N</w:t>
            </w:r>
          </w:p>
        </w:tc>
        <w:tc>
          <w:tcPr>
            <w:tcW w:w="4764" w:type="dxa"/>
          </w:tcPr>
          <w:p w14:paraId="2AA3FC1B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发送方标识符</w:t>
            </w:r>
          </w:p>
        </w:tc>
      </w:tr>
      <w:tr w:rsidR="00877E8B" w:rsidRPr="00AD6F19" w14:paraId="7AE2878B" w14:textId="77777777" w:rsidTr="002E5C02">
        <w:trPr>
          <w:jc w:val="center"/>
        </w:trPr>
        <w:tc>
          <w:tcPr>
            <w:tcW w:w="714" w:type="dxa"/>
          </w:tcPr>
          <w:p w14:paraId="7E8767D7" w14:textId="77777777" w:rsidR="00877E8B" w:rsidRPr="007F37C1" w:rsidRDefault="00877E8B" w:rsidP="002E5C02">
            <w:pPr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X09</w:t>
            </w:r>
          </w:p>
        </w:tc>
        <w:tc>
          <w:tcPr>
            <w:tcW w:w="1896" w:type="dxa"/>
          </w:tcPr>
          <w:p w14:paraId="2BA7A0E9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bookmarkStart w:id="30" w:name="OLE_LINK25"/>
            <w:bookmarkStart w:id="31" w:name="OLE_LINK26"/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ReceiverID</w:t>
            </w:r>
            <w:bookmarkEnd w:id="30"/>
            <w:bookmarkEnd w:id="31"/>
          </w:p>
        </w:tc>
        <w:tc>
          <w:tcPr>
            <w:tcW w:w="758" w:type="dxa"/>
          </w:tcPr>
          <w:p w14:paraId="58D4E395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N</w:t>
            </w:r>
          </w:p>
        </w:tc>
        <w:tc>
          <w:tcPr>
            <w:tcW w:w="4764" w:type="dxa"/>
          </w:tcPr>
          <w:p w14:paraId="7A2BBC44" w14:textId="77777777" w:rsidR="00877E8B" w:rsidRPr="007F37C1" w:rsidRDefault="00877E8B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7F37C1">
              <w:rPr>
                <w:rFonts w:asciiTheme="minorEastAsia" w:hAnsiTheme="minorEastAsia" w:hint="eastAsia"/>
                <w:sz w:val="21"/>
                <w:szCs w:val="21"/>
              </w:rPr>
              <w:t>接收方标识符</w:t>
            </w:r>
          </w:p>
        </w:tc>
      </w:tr>
    </w:tbl>
    <w:p w14:paraId="5F76CFAA" w14:textId="77777777" w:rsidR="00877E8B" w:rsidRDefault="00877E8B" w:rsidP="00877E8B">
      <w:pPr>
        <w:ind w:firstLine="480"/>
      </w:pPr>
      <w:r>
        <w:rPr>
          <w:rFonts w:hint="eastAsia"/>
        </w:rPr>
        <w:t>其中：</w:t>
      </w:r>
    </w:p>
    <w:p w14:paraId="6C098373" w14:textId="77777777" w:rsidR="00877E8B" w:rsidRDefault="00877E8B" w:rsidP="00877E8B">
      <w:pPr>
        <w:ind w:firstLine="48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  <w:b/>
        </w:rPr>
        <w:t>BeginString</w:t>
      </w:r>
      <w:r>
        <w:rPr>
          <w:rFonts w:hint="eastAsia"/>
        </w:rPr>
        <w:t>：标识消息的协议版本号，不同版本号消息的消息头可能存在差异。</w:t>
      </w:r>
    </w:p>
    <w:p w14:paraId="4404B2B0" w14:textId="77777777" w:rsidR="00877E8B" w:rsidRDefault="00877E8B" w:rsidP="00877E8B">
      <w:pPr>
        <w:ind w:firstLine="480"/>
      </w:pPr>
      <w:r>
        <w:rPr>
          <w:rFonts w:hint="eastAsia"/>
        </w:rPr>
        <w:t>2</w:t>
      </w:r>
      <w:r>
        <w:rPr>
          <w:rFonts w:hint="eastAsia"/>
        </w:rPr>
        <w:t>）</w:t>
      </w:r>
      <w:r w:rsidRPr="00870CFE">
        <w:rPr>
          <w:rFonts w:hint="eastAsia"/>
          <w:b/>
        </w:rPr>
        <w:t>Chain</w:t>
      </w:r>
      <w:r>
        <w:rPr>
          <w:rFonts w:hint="eastAsia"/>
          <w:b/>
        </w:rPr>
        <w:t>Flag</w:t>
      </w:r>
      <w:r>
        <w:rPr>
          <w:rFonts w:hint="eastAsia"/>
        </w:rPr>
        <w:t>：当报文长度超过最大报文长度时，长报文需要分割成多个报文发送。通过</w:t>
      </w:r>
      <w:r>
        <w:rPr>
          <w:rFonts w:hint="eastAsia"/>
        </w:rPr>
        <w:t>Chain</w:t>
      </w:r>
      <w:r>
        <w:rPr>
          <w:rFonts w:hint="eastAsia"/>
        </w:rPr>
        <w:t>标识可以用来识别收到的报文是被分割成多块的长报文的哪一部分。一个长报文被分割成多个报文后，其序列号（</w:t>
      </w:r>
      <w:r>
        <w:rPr>
          <w:rFonts w:hint="eastAsia"/>
        </w:rPr>
        <w:t>SequeceNo</w:t>
      </w:r>
      <w:r>
        <w:rPr>
          <w:rFonts w:hint="eastAsia"/>
        </w:rPr>
        <w:t>）相同。</w:t>
      </w:r>
    </w:p>
    <w:p w14:paraId="0347D099" w14:textId="77777777" w:rsidR="00877E8B" w:rsidRDefault="00877E8B" w:rsidP="00877E8B">
      <w:pPr>
        <w:ind w:firstLine="480"/>
        <w:rPr>
          <w:szCs w:val="24"/>
        </w:rPr>
      </w:pPr>
      <w:r>
        <w:rPr>
          <w:rFonts w:hint="eastAsia"/>
          <w:szCs w:val="24"/>
        </w:rPr>
        <w:t>3</w:t>
      </w:r>
      <w:r w:rsidRPr="00D97F43">
        <w:rPr>
          <w:rFonts w:hint="eastAsia"/>
          <w:szCs w:val="24"/>
        </w:rPr>
        <w:t>）</w:t>
      </w:r>
      <w:r w:rsidRPr="00D97F43">
        <w:rPr>
          <w:rFonts w:hint="eastAsia"/>
          <w:b/>
          <w:szCs w:val="24"/>
        </w:rPr>
        <w:t xml:space="preserve">SequenceSeriesNo </w:t>
      </w:r>
      <w:r w:rsidRPr="00D97F43">
        <w:rPr>
          <w:rFonts w:hint="eastAsia"/>
          <w:szCs w:val="24"/>
        </w:rPr>
        <w:t>和</w:t>
      </w:r>
      <w:r w:rsidRPr="00D97F43">
        <w:rPr>
          <w:rFonts w:hint="eastAsia"/>
          <w:szCs w:val="24"/>
        </w:rPr>
        <w:t xml:space="preserve"> </w:t>
      </w:r>
      <w:r w:rsidRPr="00D97F43">
        <w:rPr>
          <w:b/>
          <w:szCs w:val="24"/>
        </w:rPr>
        <w:t>SequenceNo</w:t>
      </w:r>
      <w:r w:rsidRPr="00D97F43">
        <w:rPr>
          <w:rFonts w:hint="eastAsia"/>
          <w:szCs w:val="24"/>
        </w:rPr>
        <w:t xml:space="preserve">: </w:t>
      </w:r>
      <w:r w:rsidRPr="00D97F43">
        <w:rPr>
          <w:rFonts w:hint="eastAsia"/>
          <w:szCs w:val="24"/>
        </w:rPr>
        <w:t>用于保障通讯双方信息的完整性和有序性而定义的两个字段。</w:t>
      </w:r>
    </w:p>
    <w:p w14:paraId="751A3C12" w14:textId="77777777" w:rsidR="00877E8B" w:rsidRDefault="00877E8B" w:rsidP="00877E8B">
      <w:pPr>
        <w:ind w:firstLine="480"/>
        <w:rPr>
          <w:szCs w:val="24"/>
        </w:rPr>
      </w:pPr>
      <w:r>
        <w:rPr>
          <w:rFonts w:hint="eastAsia"/>
          <w:szCs w:val="24"/>
        </w:rPr>
        <w:t>4</w:t>
      </w:r>
      <w:r>
        <w:rPr>
          <w:rFonts w:hint="eastAsia"/>
          <w:szCs w:val="24"/>
        </w:rPr>
        <w:t>）</w:t>
      </w:r>
      <w:r>
        <w:rPr>
          <w:rFonts w:hint="eastAsia"/>
          <w:b/>
          <w:szCs w:val="24"/>
        </w:rPr>
        <w:t>MsgType</w:t>
      </w:r>
      <w:r>
        <w:rPr>
          <w:rFonts w:hint="eastAsia"/>
          <w:szCs w:val="24"/>
        </w:rPr>
        <w:t xml:space="preserve">: </w:t>
      </w:r>
      <w:r>
        <w:rPr>
          <w:rFonts w:hint="eastAsia"/>
          <w:szCs w:val="24"/>
        </w:rPr>
        <w:t>用于标识消息类型，具体定义参见“消息类型”章节。</w:t>
      </w:r>
    </w:p>
    <w:p w14:paraId="0A7F6B1E" w14:textId="77777777" w:rsidR="00877E8B" w:rsidRPr="00877E8B" w:rsidRDefault="00877E8B" w:rsidP="008A4256">
      <w:pPr>
        <w:ind w:firstLine="480"/>
        <w:rPr>
          <w:szCs w:val="24"/>
        </w:rPr>
      </w:pPr>
      <w:r>
        <w:rPr>
          <w:rFonts w:hint="eastAsia"/>
          <w:szCs w:val="24"/>
        </w:rPr>
        <w:t>5</w:t>
      </w:r>
      <w:r>
        <w:rPr>
          <w:rFonts w:hint="eastAsia"/>
          <w:szCs w:val="24"/>
        </w:rPr>
        <w:t>）</w:t>
      </w:r>
      <w:r w:rsidRPr="007B75FB">
        <w:rPr>
          <w:rFonts w:hint="eastAsia"/>
          <w:b/>
          <w:szCs w:val="24"/>
        </w:rPr>
        <w:t>SenderID</w:t>
      </w:r>
      <w:r>
        <w:rPr>
          <w:rFonts w:hint="eastAsia"/>
          <w:szCs w:val="24"/>
        </w:rPr>
        <w:t xml:space="preserve"> </w:t>
      </w:r>
      <w:r>
        <w:rPr>
          <w:rFonts w:hint="eastAsia"/>
          <w:szCs w:val="24"/>
        </w:rPr>
        <w:t>和</w:t>
      </w:r>
      <w:r>
        <w:rPr>
          <w:rFonts w:hint="eastAsia"/>
          <w:szCs w:val="24"/>
        </w:rPr>
        <w:t xml:space="preserve"> </w:t>
      </w:r>
      <w:r w:rsidRPr="007B75FB">
        <w:rPr>
          <w:rFonts w:hint="eastAsia"/>
          <w:b/>
          <w:szCs w:val="24"/>
        </w:rPr>
        <w:t>ReceiverID</w:t>
      </w:r>
      <w:r>
        <w:rPr>
          <w:rFonts w:hint="eastAsia"/>
          <w:szCs w:val="24"/>
        </w:rPr>
        <w:t>：用于标识发送方和接收方。当为交易所时，默认为为</w:t>
      </w:r>
      <w:r>
        <w:rPr>
          <w:rFonts w:hint="eastAsia"/>
          <w:szCs w:val="24"/>
        </w:rPr>
        <w:t>0000</w:t>
      </w:r>
      <w:r>
        <w:rPr>
          <w:rFonts w:hint="eastAsia"/>
          <w:szCs w:val="24"/>
        </w:rPr>
        <w:t>。</w:t>
      </w:r>
    </w:p>
    <w:p w14:paraId="553D0995" w14:textId="77777777" w:rsidR="007741AB" w:rsidRDefault="007741AB" w:rsidP="007741AB">
      <w:pPr>
        <w:pStyle w:val="1"/>
        <w:numPr>
          <w:ilvl w:val="0"/>
          <w:numId w:val="4"/>
        </w:numPr>
      </w:pPr>
      <w:bookmarkStart w:id="32" w:name="_Toc462674307"/>
      <w:r>
        <w:rPr>
          <w:rFonts w:hint="eastAsia"/>
        </w:rPr>
        <w:t>消息</w:t>
      </w:r>
      <w:r w:rsidR="00CE587A">
        <w:rPr>
          <w:rFonts w:hint="eastAsia"/>
        </w:rPr>
        <w:t>体</w:t>
      </w:r>
      <w:r w:rsidR="00C41F4E">
        <w:rPr>
          <w:rFonts w:hint="eastAsia"/>
        </w:rPr>
        <w:t>定义</w:t>
      </w:r>
      <w:bookmarkEnd w:id="32"/>
    </w:p>
    <w:p w14:paraId="21A56F00" w14:textId="77777777" w:rsidR="001073F3" w:rsidRPr="00E751DF" w:rsidRDefault="001073F3" w:rsidP="001073F3">
      <w:pPr>
        <w:pStyle w:val="2"/>
        <w:numPr>
          <w:ilvl w:val="1"/>
          <w:numId w:val="4"/>
        </w:numPr>
        <w:ind w:left="0" w:firstLineChars="0" w:firstLine="0"/>
      </w:pPr>
      <w:bookmarkStart w:id="33" w:name="_Toc426537842"/>
      <w:bookmarkStart w:id="34" w:name="_Toc462674308"/>
      <w:r>
        <w:rPr>
          <w:rFonts w:hint="eastAsia"/>
        </w:rPr>
        <w:t>基本约定</w:t>
      </w:r>
      <w:bookmarkEnd w:id="33"/>
      <w:bookmarkEnd w:id="34"/>
    </w:p>
    <w:p w14:paraId="62A00C9E" w14:textId="77777777" w:rsidR="001073F3" w:rsidRPr="00A10CA4" w:rsidRDefault="001073F3" w:rsidP="001073F3">
      <w:pPr>
        <w:pStyle w:val="3"/>
        <w:numPr>
          <w:ilvl w:val="2"/>
          <w:numId w:val="4"/>
        </w:numPr>
        <w:ind w:left="0" w:firstLineChars="0" w:firstLine="0"/>
        <w:rPr>
          <w:rFonts w:asciiTheme="minorEastAsia" w:hAnsiTheme="minorEastAsia"/>
          <w:color w:val="000000" w:themeColor="text1"/>
        </w:rPr>
      </w:pPr>
      <w:bookmarkStart w:id="35" w:name="_Toc426537843"/>
      <w:bookmarkStart w:id="36" w:name="_Toc462674309"/>
      <w:r w:rsidRPr="00A10CA4">
        <w:rPr>
          <w:rFonts w:asciiTheme="minorEastAsia" w:hAnsiTheme="minorEastAsia" w:hint="eastAsia"/>
          <w:color w:val="000000" w:themeColor="text1"/>
        </w:rPr>
        <w:t>符号约定</w:t>
      </w:r>
      <w:bookmarkEnd w:id="35"/>
      <w:bookmarkEnd w:id="36"/>
    </w:p>
    <w:p w14:paraId="3110FD63" w14:textId="77777777" w:rsidR="001073F3" w:rsidRPr="00A10CA4" w:rsidRDefault="001073F3" w:rsidP="001073F3">
      <w:pPr>
        <w:ind w:firstLine="480"/>
        <w:rPr>
          <w:rFonts w:asciiTheme="minorEastAsia" w:hAnsiTheme="minorEastAsia"/>
          <w:color w:val="000000" w:themeColor="text1"/>
        </w:rPr>
      </w:pPr>
      <w:r w:rsidRPr="00A10CA4">
        <w:rPr>
          <w:rFonts w:asciiTheme="minorEastAsia" w:hAnsiTheme="minorEastAsia" w:hint="eastAsia"/>
          <w:color w:val="000000" w:themeColor="text1"/>
        </w:rPr>
        <w:t>在定义消息体时，针对数据域的取值，引入如下符号：</w:t>
      </w:r>
    </w:p>
    <w:tbl>
      <w:tblPr>
        <w:tblW w:w="7603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0"/>
        <w:gridCol w:w="1260"/>
        <w:gridCol w:w="4993"/>
      </w:tblGrid>
      <w:tr w:rsidR="001073F3" w:rsidRPr="00A10CA4" w14:paraId="2359AAB5" w14:textId="77777777" w:rsidTr="002E5C02">
        <w:trPr>
          <w:jc w:val="center"/>
        </w:trPr>
        <w:tc>
          <w:tcPr>
            <w:tcW w:w="2610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D59FB2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b/>
                <w:color w:val="000000" w:themeColor="text1"/>
                <w:sz w:val="20"/>
              </w:rPr>
              <w:t>符号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14:paraId="655C5C9C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b/>
                <w:color w:val="000000" w:themeColor="text1"/>
                <w:sz w:val="20"/>
              </w:rPr>
              <w:t>含义</w:t>
            </w:r>
          </w:p>
        </w:tc>
      </w:tr>
      <w:tr w:rsidR="001073F3" w:rsidRPr="00A10CA4" w14:paraId="5B93114F" w14:textId="77777777" w:rsidTr="002E5C02">
        <w:trPr>
          <w:cantSplit/>
          <w:jc w:val="center"/>
        </w:trPr>
        <w:tc>
          <w:tcPr>
            <w:tcW w:w="1350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14:paraId="41F6BA05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b/>
                <w:color w:val="000000" w:themeColor="text1"/>
                <w:sz w:val="20"/>
              </w:rPr>
              <w:t>数据域取值符号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4B2A9C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M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hideMark/>
          </w:tcPr>
          <w:p w14:paraId="2BAE5F84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必须填写的域</w:t>
            </w:r>
          </w:p>
        </w:tc>
      </w:tr>
      <w:tr w:rsidR="001073F3" w:rsidRPr="00A10CA4" w14:paraId="62C8497D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14:paraId="340BF30B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77C3B0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C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29B16D9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某条件成立时必须填写的域</w:t>
            </w:r>
          </w:p>
        </w:tc>
      </w:tr>
      <w:tr w:rsidR="001073F3" w:rsidRPr="00A10CA4" w14:paraId="4DD9CCA8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14:paraId="38B82544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7A67EA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O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71F1370C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可选，非必须填写的域</w:t>
            </w:r>
          </w:p>
        </w:tc>
      </w:tr>
      <w:tr w:rsidR="001073F3" w:rsidRPr="00A10CA4" w14:paraId="4E70B08E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14:paraId="378D2844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E8D5F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  <w:highlight w:val="lightGray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←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9925918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必须与先前报文中对应域的值相同的域</w:t>
            </w:r>
          </w:p>
        </w:tc>
      </w:tr>
      <w:tr w:rsidR="001073F3" w:rsidRPr="00A10CA4" w14:paraId="392F7D2A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14:paraId="54321253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b/>
                <w:color w:val="000000" w:themeColor="text1"/>
                <w:sz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5D2B8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-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4A1AB25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必须去除的域</w:t>
            </w:r>
          </w:p>
        </w:tc>
      </w:tr>
      <w:tr w:rsidR="001073F3" w:rsidRPr="00A10CA4" w14:paraId="65AE193D" w14:textId="77777777" w:rsidTr="002E5C02">
        <w:trPr>
          <w:cantSplit/>
          <w:jc w:val="center"/>
        </w:trPr>
        <w:tc>
          <w:tcPr>
            <w:tcW w:w="1350" w:type="dxa"/>
            <w:vMerge w:val="restart"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vAlign w:val="center"/>
          </w:tcPr>
          <w:p w14:paraId="6DE17C1D" w14:textId="77777777" w:rsidR="001073F3" w:rsidRPr="00A10CA4" w:rsidRDefault="001073F3" w:rsidP="002E5C02">
            <w:pPr>
              <w:widowControl/>
              <w:spacing w:line="240" w:lineRule="auto"/>
              <w:ind w:firstLineChars="0" w:firstLine="0"/>
              <w:jc w:val="center"/>
              <w:rPr>
                <w:rFonts w:asciiTheme="minorEastAsia" w:hAnsiTheme="minorEastAsia"/>
                <w:b/>
                <w:color w:val="000000" w:themeColor="text1"/>
                <w:kern w:val="0"/>
                <w:sz w:val="20"/>
                <w:szCs w:val="24"/>
              </w:rPr>
            </w:pPr>
            <w:r w:rsidRPr="00A10CA4">
              <w:rPr>
                <w:rFonts w:asciiTheme="minorEastAsia" w:hAnsiTheme="minorEastAsia" w:hint="eastAsia"/>
                <w:b/>
                <w:color w:val="000000" w:themeColor="text1"/>
                <w:sz w:val="20"/>
              </w:rPr>
              <w:t>数据域属性符号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6345CA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1794DE5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基本数据域</w:t>
            </w:r>
          </w:p>
        </w:tc>
      </w:tr>
      <w:tr w:rsidR="001073F3" w:rsidRPr="00A10CA4" w14:paraId="3E85CC18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top w:val="single" w:sz="4" w:space="0" w:color="auto"/>
              <w:left w:val="single" w:sz="8" w:space="0" w:color="auto"/>
              <w:right w:val="single" w:sz="4" w:space="0" w:color="auto"/>
            </w:tcBorders>
            <w:vAlign w:val="center"/>
          </w:tcPr>
          <w:p w14:paraId="630B2B33" w14:textId="77777777" w:rsidR="001073F3" w:rsidRPr="00A10CA4" w:rsidRDefault="001073F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/>
                <w:color w:val="000000" w:themeColor="text1"/>
                <w:sz w:val="20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852EE6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[]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16651290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消息组件名称数据域</w:t>
            </w:r>
          </w:p>
        </w:tc>
      </w:tr>
      <w:tr w:rsidR="001073F3" w:rsidRPr="00A10CA4" w14:paraId="197CEA92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DF38DE3" w14:textId="77777777" w:rsidR="001073F3" w:rsidRPr="00A10CA4" w:rsidRDefault="001073F3" w:rsidP="002E5C02">
            <w:pPr>
              <w:widowControl/>
              <w:spacing w:line="240" w:lineRule="auto"/>
              <w:ind w:firstLine="400"/>
              <w:jc w:val="left"/>
              <w:rPr>
                <w:rFonts w:asciiTheme="minorEastAsia" w:hAnsiTheme="minorEastAsia"/>
                <w:color w:val="000000" w:themeColor="text1"/>
                <w:kern w:val="0"/>
                <w:sz w:val="20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6F6C8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{}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1865524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消息组件中重复的数据域</w:t>
            </w:r>
          </w:p>
        </w:tc>
      </w:tr>
      <w:tr w:rsidR="001073F3" w:rsidRPr="00A10CA4" w14:paraId="7215D9FA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83FA81F" w14:textId="77777777" w:rsidR="001073F3" w:rsidRPr="00A10CA4" w:rsidRDefault="001073F3" w:rsidP="002E5C02">
            <w:pPr>
              <w:widowControl/>
              <w:spacing w:line="240" w:lineRule="auto"/>
              <w:ind w:firstLine="400"/>
              <w:jc w:val="left"/>
              <w:rPr>
                <w:rFonts w:asciiTheme="minorEastAsia" w:hAnsiTheme="minorEastAsia"/>
                <w:color w:val="000000" w:themeColor="text1"/>
                <w:kern w:val="0"/>
                <w:sz w:val="20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21A4BC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→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EB99F02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消息组件中包含的基础数据域</w:t>
            </w:r>
          </w:p>
        </w:tc>
      </w:tr>
      <w:tr w:rsidR="001073F3" w:rsidRPr="00A10CA4" w14:paraId="21AF2C1C" w14:textId="77777777" w:rsidTr="002E5C02">
        <w:trPr>
          <w:cantSplit/>
          <w:trHeight w:val="241"/>
          <w:jc w:val="center"/>
        </w:trPr>
        <w:tc>
          <w:tcPr>
            <w:tcW w:w="135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B584C3F" w14:textId="77777777" w:rsidR="001073F3" w:rsidRPr="00A10CA4" w:rsidRDefault="001073F3" w:rsidP="002E5C02">
            <w:pPr>
              <w:widowControl/>
              <w:spacing w:line="240" w:lineRule="auto"/>
              <w:ind w:firstLine="400"/>
              <w:jc w:val="left"/>
              <w:rPr>
                <w:rFonts w:asciiTheme="minorEastAsia" w:hAnsiTheme="minorEastAsia"/>
                <w:color w:val="000000" w:themeColor="text1"/>
                <w:kern w:val="0"/>
                <w:sz w:val="20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71F39E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→[]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4F9BA8FF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消息组件中的子消息组件</w:t>
            </w:r>
          </w:p>
        </w:tc>
      </w:tr>
      <w:tr w:rsidR="001073F3" w:rsidRPr="00A10CA4" w14:paraId="17FCCAFB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83BF01C" w14:textId="77777777" w:rsidR="001073F3" w:rsidRPr="00A10CA4" w:rsidRDefault="001073F3" w:rsidP="002E5C02">
            <w:pPr>
              <w:widowControl/>
              <w:spacing w:line="240" w:lineRule="auto"/>
              <w:ind w:firstLine="400"/>
              <w:jc w:val="left"/>
              <w:rPr>
                <w:rFonts w:asciiTheme="minorEastAsia" w:hAnsiTheme="minorEastAsia"/>
                <w:color w:val="000000" w:themeColor="text1"/>
                <w:kern w:val="0"/>
                <w:sz w:val="20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773605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→{}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0E601B1C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子消息组件中重复的数据域块</w:t>
            </w:r>
          </w:p>
        </w:tc>
      </w:tr>
      <w:tr w:rsidR="001073F3" w:rsidRPr="00A10CA4" w14:paraId="114D482F" w14:textId="77777777" w:rsidTr="002E5C02">
        <w:trPr>
          <w:cantSplit/>
          <w:jc w:val="center"/>
        </w:trPr>
        <w:tc>
          <w:tcPr>
            <w:tcW w:w="1350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803AF70" w14:textId="77777777" w:rsidR="001073F3" w:rsidRPr="00A10CA4" w:rsidRDefault="001073F3" w:rsidP="002E5C02">
            <w:pPr>
              <w:widowControl/>
              <w:spacing w:line="240" w:lineRule="auto"/>
              <w:ind w:firstLine="400"/>
              <w:jc w:val="left"/>
              <w:rPr>
                <w:rFonts w:asciiTheme="minorEastAsia" w:hAnsiTheme="minorEastAsia"/>
                <w:color w:val="000000" w:themeColor="text1"/>
                <w:kern w:val="0"/>
                <w:sz w:val="20"/>
                <w:szCs w:val="24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6E34A1" w14:textId="77777777" w:rsidR="001073F3" w:rsidRPr="00A10CA4" w:rsidRDefault="001073F3" w:rsidP="002E5C02">
            <w:pPr>
              <w:pStyle w:val="MessageTable"/>
              <w:spacing w:line="240" w:lineRule="auto"/>
              <w:jc w:val="center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→→</w:t>
            </w:r>
          </w:p>
        </w:tc>
        <w:tc>
          <w:tcPr>
            <w:tcW w:w="4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</w:tcPr>
          <w:p w14:paraId="3EE5CF44" w14:textId="77777777" w:rsidR="001073F3" w:rsidRPr="00A10CA4" w:rsidRDefault="001073F3" w:rsidP="002E5C02">
            <w:pPr>
              <w:pStyle w:val="MessageTable"/>
              <w:spacing w:line="240" w:lineRule="auto"/>
              <w:rPr>
                <w:rFonts w:asciiTheme="minorEastAsia" w:eastAsiaTheme="minorEastAsia" w:hAnsiTheme="minorEastAsia"/>
                <w:color w:val="000000" w:themeColor="text1"/>
                <w:sz w:val="20"/>
              </w:rPr>
            </w:pPr>
            <w:r w:rsidRPr="00A10CA4">
              <w:rPr>
                <w:rFonts w:asciiTheme="minorEastAsia" w:eastAsiaTheme="minorEastAsia" w:hAnsiTheme="minorEastAsia" w:hint="eastAsia"/>
                <w:color w:val="000000" w:themeColor="text1"/>
                <w:sz w:val="20"/>
              </w:rPr>
              <w:t>标识为子消息组件中包含的基础数据域</w:t>
            </w:r>
          </w:p>
        </w:tc>
      </w:tr>
    </w:tbl>
    <w:p w14:paraId="5CD6FCCD" w14:textId="77777777" w:rsidR="001073F3" w:rsidRDefault="001073F3" w:rsidP="001073F3">
      <w:pPr>
        <w:pStyle w:val="3"/>
        <w:numPr>
          <w:ilvl w:val="2"/>
          <w:numId w:val="4"/>
        </w:numPr>
        <w:ind w:left="0" w:firstLineChars="0" w:firstLine="0"/>
        <w:rPr>
          <w:rFonts w:asciiTheme="minorEastAsia" w:hAnsiTheme="minorEastAsia"/>
          <w:color w:val="000000" w:themeColor="text1"/>
        </w:rPr>
      </w:pPr>
      <w:bookmarkStart w:id="37" w:name="_Toc426537844"/>
      <w:bookmarkStart w:id="38" w:name="_Toc462674310"/>
      <w:r>
        <w:rPr>
          <w:rFonts w:asciiTheme="minorEastAsia" w:hAnsiTheme="minorEastAsia" w:hint="eastAsia"/>
          <w:color w:val="000000" w:themeColor="text1"/>
        </w:rPr>
        <w:t>转义规则</w:t>
      </w:r>
      <w:bookmarkEnd w:id="37"/>
      <w:bookmarkEnd w:id="38"/>
    </w:p>
    <w:p w14:paraId="3EAD3A7C" w14:textId="77777777" w:rsidR="001073F3" w:rsidRPr="00DE53E1" w:rsidRDefault="001073F3" w:rsidP="001073F3">
      <w:pPr>
        <w:ind w:firstLine="480"/>
      </w:pPr>
      <w:r>
        <w:rPr>
          <w:rFonts w:hint="eastAsia"/>
        </w:rPr>
        <w:t>在部分报文中，若出现如下特殊字符，需进行转义处理。</w:t>
      </w:r>
      <w:r w:rsidRPr="00DE53E1">
        <w:rPr>
          <w:rFonts w:hint="eastAsia"/>
        </w:rPr>
        <w:t>需要转义的字符及转规则如下表所示：</w:t>
      </w:r>
    </w:p>
    <w:tbl>
      <w:tblPr>
        <w:tblW w:w="0" w:type="auto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01"/>
        <w:gridCol w:w="1679"/>
        <w:gridCol w:w="3510"/>
      </w:tblGrid>
      <w:tr w:rsidR="001073F3" w14:paraId="211890C2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16A9841C" w14:textId="77777777" w:rsidR="001073F3" w:rsidRPr="00DE53E1" w:rsidRDefault="001073F3" w:rsidP="002E5C02">
            <w:pPr>
              <w:ind w:firstLine="482"/>
              <w:rPr>
                <w:rFonts w:asciiTheme="minorEastAsia" w:hAnsiTheme="minorEastAsia"/>
                <w:b/>
              </w:rPr>
            </w:pPr>
            <w:r w:rsidRPr="00DE53E1">
              <w:rPr>
                <w:rFonts w:asciiTheme="minorEastAsia" w:hAnsiTheme="minorEastAsia" w:hint="eastAsia"/>
                <w:b/>
              </w:rPr>
              <w:t>转换前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003DF094" w14:textId="77777777" w:rsidR="001073F3" w:rsidRPr="00DE53E1" w:rsidRDefault="001073F3" w:rsidP="002E5C02">
            <w:pPr>
              <w:ind w:firstLine="482"/>
              <w:rPr>
                <w:rFonts w:asciiTheme="minorEastAsia" w:hAnsiTheme="minorEastAsia"/>
                <w:b/>
              </w:rPr>
            </w:pPr>
            <w:r w:rsidRPr="00DE53E1">
              <w:rPr>
                <w:rFonts w:asciiTheme="minorEastAsia" w:hAnsiTheme="minorEastAsia" w:hint="eastAsia"/>
                <w:b/>
              </w:rPr>
              <w:t>转换后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/>
            <w:hideMark/>
          </w:tcPr>
          <w:p w14:paraId="63431F67" w14:textId="77777777" w:rsidR="001073F3" w:rsidRPr="00DE53E1" w:rsidRDefault="001073F3" w:rsidP="002E5C02">
            <w:pPr>
              <w:ind w:firstLineChars="82" w:firstLine="198"/>
              <w:rPr>
                <w:rFonts w:asciiTheme="minorEastAsia" w:hAnsiTheme="minorEastAsia"/>
                <w:b/>
              </w:rPr>
            </w:pPr>
            <w:r w:rsidRPr="00DE53E1">
              <w:rPr>
                <w:rFonts w:asciiTheme="minorEastAsia" w:hAnsiTheme="minorEastAsia" w:hint="eastAsia"/>
                <w:b/>
              </w:rPr>
              <w:t>备注</w:t>
            </w:r>
          </w:p>
        </w:tc>
      </w:tr>
      <w:tr w:rsidR="001073F3" w14:paraId="65FBFFA6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761846" w14:textId="77777777" w:rsidR="001073F3" w:rsidRPr="00DE53E1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[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E1F4E" w14:textId="77777777" w:rsidR="001073F3" w:rsidRPr="00DE53E1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[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C010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14:paraId="374C370A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B7B58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]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791FE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]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8B1DD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14:paraId="4B4A8B74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8469D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{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9AF8E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{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0AF1C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14:paraId="061EC1D8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4C985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}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3A7C4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}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87E9BC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14:paraId="1310A47C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F2859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=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BD6F8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=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2AC80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14:paraId="4FF84F7D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F7CD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,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92347" w14:textId="77777777" w:rsidR="001073F3" w:rsidRDefault="001073F3" w:rsidP="002E5C02">
            <w:pPr>
              <w:ind w:firstLine="480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\,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B3049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  <w:tr w:rsidR="001073F3" w:rsidRPr="00DE53E1" w14:paraId="302435DE" w14:textId="77777777" w:rsidTr="002E5C02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0E48A1" w14:textId="77777777" w:rsidR="001073F3" w:rsidRPr="00DE53E1" w:rsidRDefault="001073F3" w:rsidP="002E5C02">
            <w:pPr>
              <w:ind w:firstLine="480"/>
              <w:rPr>
                <w:rFonts w:asciiTheme="minorEastAsia" w:hAnsiTheme="minorEastAsia"/>
              </w:rPr>
            </w:pPr>
            <w:r w:rsidRPr="00DE53E1">
              <w:rPr>
                <w:rFonts w:asciiTheme="minorEastAsia" w:hAnsiTheme="minorEastAsia" w:hint="eastAsia"/>
              </w:rPr>
              <w:t>\</w:t>
            </w:r>
          </w:p>
        </w:tc>
        <w:tc>
          <w:tcPr>
            <w:tcW w:w="16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04F047" w14:textId="77777777" w:rsidR="001073F3" w:rsidRPr="00DE53E1" w:rsidRDefault="001073F3" w:rsidP="002E5C02">
            <w:pPr>
              <w:ind w:firstLine="480"/>
              <w:rPr>
                <w:rFonts w:asciiTheme="minorEastAsia" w:hAnsiTheme="minorEastAsia"/>
              </w:rPr>
            </w:pPr>
            <w:r w:rsidRPr="00DE53E1">
              <w:rPr>
                <w:rFonts w:asciiTheme="minorEastAsia" w:hAnsiTheme="minorEastAsia" w:hint="eastAsia"/>
              </w:rPr>
              <w:t>\\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829893" w14:textId="77777777" w:rsidR="001073F3" w:rsidRPr="00DE53E1" w:rsidRDefault="001073F3" w:rsidP="002E5C02">
            <w:pPr>
              <w:ind w:firstLineChars="0" w:firstLine="0"/>
              <w:jc w:val="left"/>
              <w:rPr>
                <w:rFonts w:asciiTheme="minorEastAsia" w:hAnsiTheme="minorEastAsia"/>
              </w:rPr>
            </w:pPr>
          </w:p>
        </w:tc>
      </w:tr>
    </w:tbl>
    <w:p w14:paraId="78333FCA" w14:textId="77777777" w:rsidR="00DF6EF9" w:rsidRPr="00C907BC" w:rsidRDefault="00DF6EF9" w:rsidP="00123CA2">
      <w:pPr>
        <w:ind w:firstLine="480"/>
      </w:pPr>
    </w:p>
    <w:p w14:paraId="612326C9" w14:textId="77777777" w:rsidR="00A0009D" w:rsidRDefault="00A0009D" w:rsidP="00A0009D">
      <w:pPr>
        <w:pStyle w:val="2"/>
        <w:numPr>
          <w:ilvl w:val="1"/>
          <w:numId w:val="4"/>
        </w:numPr>
        <w:ind w:left="0" w:firstLineChars="0" w:firstLine="0"/>
      </w:pPr>
      <w:bookmarkStart w:id="39" w:name="_Toc462674311"/>
      <w:r>
        <w:rPr>
          <w:rFonts w:hint="eastAsia"/>
        </w:rPr>
        <w:t>认证</w:t>
      </w:r>
      <w:r w:rsidR="00046877">
        <w:rPr>
          <w:rFonts w:hint="eastAsia"/>
        </w:rPr>
        <w:t>类</w:t>
      </w:r>
      <w:r>
        <w:rPr>
          <w:rFonts w:hint="eastAsia"/>
        </w:rPr>
        <w:t>交易</w:t>
      </w:r>
      <w:bookmarkEnd w:id="39"/>
    </w:p>
    <w:p w14:paraId="1C93D758" w14:textId="77777777" w:rsidR="00A0009D" w:rsidRDefault="00A0009D" w:rsidP="00A0009D">
      <w:pPr>
        <w:pStyle w:val="3"/>
        <w:numPr>
          <w:ilvl w:val="2"/>
          <w:numId w:val="4"/>
        </w:numPr>
        <w:ind w:left="0" w:firstLineChars="0" w:firstLine="0"/>
      </w:pPr>
      <w:bookmarkStart w:id="40" w:name="_Toc462674312"/>
      <w:r>
        <w:rPr>
          <w:rFonts w:hint="eastAsia"/>
        </w:rPr>
        <w:t>交易员认证</w:t>
      </w:r>
      <w:bookmarkEnd w:id="40"/>
    </w:p>
    <w:p w14:paraId="6EB91B24" w14:textId="77777777" w:rsidR="00A0009D" w:rsidRDefault="00A0009D" w:rsidP="00A0009D">
      <w:pPr>
        <w:pStyle w:val="4"/>
        <w:numPr>
          <w:ilvl w:val="3"/>
          <w:numId w:val="4"/>
        </w:numPr>
        <w:ind w:left="0" w:firstLineChars="0" w:firstLine="0"/>
      </w:pPr>
      <w:r w:rsidRPr="009557AF">
        <w:rPr>
          <w:rFonts w:hint="eastAsia"/>
        </w:rPr>
        <w:t>交易员登录请求及应答</w:t>
      </w:r>
    </w:p>
    <w:p w14:paraId="4E531B8E" w14:textId="77777777" w:rsidR="00BF29CF" w:rsidRDefault="00BF29CF" w:rsidP="00BF29CF">
      <w:pPr>
        <w:ind w:firstLine="482"/>
      </w:pPr>
      <w:r w:rsidRPr="00BF29CF">
        <w:rPr>
          <w:rFonts w:hint="eastAsia"/>
          <w:b/>
        </w:rPr>
        <w:t>功能</w:t>
      </w:r>
      <w:r>
        <w:rPr>
          <w:rFonts w:hint="eastAsia"/>
        </w:rPr>
        <w:t>：交易员登录指令用于</w:t>
      </w:r>
      <w:r w:rsidR="005B7BC8">
        <w:rPr>
          <w:rFonts w:hint="eastAsia"/>
        </w:rPr>
        <w:t>：</w:t>
      </w:r>
      <w:r w:rsidR="005B7BC8">
        <w:rPr>
          <w:rFonts w:hint="eastAsia"/>
        </w:rPr>
        <w:t>1</w:t>
      </w:r>
      <w:r w:rsidR="005B7BC8">
        <w:rPr>
          <w:rFonts w:hint="eastAsia"/>
        </w:rPr>
        <w:t>）交易员身份验证；</w:t>
      </w:r>
      <w:r w:rsidR="005B7BC8">
        <w:rPr>
          <w:rFonts w:hint="eastAsia"/>
        </w:rPr>
        <w:t>2</w:t>
      </w:r>
      <w:r w:rsidR="005B7BC8">
        <w:rPr>
          <w:rFonts w:hint="eastAsia"/>
        </w:rPr>
        <w:t>）</w:t>
      </w:r>
      <w:r>
        <w:rPr>
          <w:rFonts w:hint="eastAsia"/>
        </w:rPr>
        <w:t>二级系统向交易所前置认证</w:t>
      </w:r>
      <w:r w:rsidR="005B7BC8">
        <w:rPr>
          <w:rFonts w:hint="eastAsia"/>
        </w:rPr>
        <w:t>；</w:t>
      </w:r>
      <w:r w:rsidR="005B7BC8">
        <w:rPr>
          <w:rFonts w:hint="eastAsia"/>
        </w:rPr>
        <w:t>3</w:t>
      </w:r>
      <w:r w:rsidR="005B7BC8">
        <w:rPr>
          <w:rFonts w:hint="eastAsia"/>
        </w:rPr>
        <w:t>）</w:t>
      </w:r>
      <w:r>
        <w:rPr>
          <w:rFonts w:hint="eastAsia"/>
        </w:rPr>
        <w:t>通讯异常断开重新登录时传输断点进行消息恢复。</w:t>
      </w:r>
    </w:p>
    <w:p w14:paraId="6554EA94" w14:textId="77777777" w:rsidR="00BF29CF" w:rsidRPr="00BF29CF" w:rsidRDefault="00BF29CF" w:rsidP="00BF29CF">
      <w:pPr>
        <w:ind w:firstLine="480"/>
      </w:pPr>
      <w:r>
        <w:rPr>
          <w:rFonts w:hint="eastAsia"/>
        </w:rPr>
        <w:t>消息体格式如下：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690"/>
        <w:gridCol w:w="575"/>
        <w:gridCol w:w="1967"/>
        <w:gridCol w:w="1967"/>
        <w:gridCol w:w="691"/>
        <w:gridCol w:w="691"/>
        <w:gridCol w:w="1891"/>
      </w:tblGrid>
      <w:tr w:rsidR="00F06900" w14:paraId="217BA6D7" w14:textId="77777777" w:rsidTr="002E5C02">
        <w:trPr>
          <w:tblHeader/>
        </w:trPr>
        <w:tc>
          <w:tcPr>
            <w:tcW w:w="0" w:type="auto"/>
            <w:shd w:val="clear" w:color="auto" w:fill="D9D9D9" w:themeFill="background1" w:themeFillShade="D9"/>
          </w:tcPr>
          <w:p w14:paraId="05B8215C" w14:textId="77777777" w:rsidR="00F06900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符号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03E487FD" w14:textId="77777777" w:rsidR="00F06900" w:rsidRPr="00042DFF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Tag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7141A5E9" w14:textId="77777777" w:rsidR="00F06900" w:rsidRPr="00042DFF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 w:rsidRPr="00042DFF">
              <w:rPr>
                <w:rFonts w:hint="eastAsia"/>
                <w:b/>
                <w:sz w:val="21"/>
              </w:rPr>
              <w:t>域名</w:t>
            </w:r>
          </w:p>
        </w:tc>
        <w:tc>
          <w:tcPr>
            <w:tcW w:w="0" w:type="auto"/>
            <w:shd w:val="clear" w:color="auto" w:fill="D9D9D9" w:themeFill="background1" w:themeFillShade="D9"/>
            <w:vAlign w:val="center"/>
          </w:tcPr>
          <w:p w14:paraId="7E86D3E7" w14:textId="77777777" w:rsidR="00F06900" w:rsidRPr="00912A7A" w:rsidRDefault="00F06900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157C334A" w14:textId="77777777" w:rsidR="00F06900" w:rsidRPr="00042DFF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请求</w:t>
            </w:r>
          </w:p>
        </w:tc>
        <w:tc>
          <w:tcPr>
            <w:tcW w:w="0" w:type="auto"/>
            <w:shd w:val="clear" w:color="auto" w:fill="D9D9D9" w:themeFill="background1" w:themeFillShade="D9"/>
          </w:tcPr>
          <w:p w14:paraId="58C866C9" w14:textId="77777777" w:rsidR="00F06900" w:rsidRPr="00042DFF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应答</w:t>
            </w:r>
          </w:p>
        </w:tc>
        <w:tc>
          <w:tcPr>
            <w:tcW w:w="1891" w:type="dxa"/>
            <w:shd w:val="clear" w:color="auto" w:fill="D9D9D9" w:themeFill="background1" w:themeFillShade="D9"/>
          </w:tcPr>
          <w:p w14:paraId="1B1C231C" w14:textId="77777777" w:rsidR="00F06900" w:rsidRPr="00042DFF" w:rsidRDefault="00F06900" w:rsidP="002E5C02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说明</w:t>
            </w:r>
          </w:p>
        </w:tc>
      </w:tr>
      <w:tr w:rsidR="00F06900" w14:paraId="4A046D54" w14:textId="77777777" w:rsidTr="002E5C02">
        <w:tc>
          <w:tcPr>
            <w:tcW w:w="0" w:type="auto"/>
          </w:tcPr>
          <w:p w14:paraId="1FBC4C64" w14:textId="77777777" w:rsidR="00F06900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15CB5A58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60</w:t>
            </w:r>
          </w:p>
        </w:tc>
        <w:tc>
          <w:tcPr>
            <w:tcW w:w="0" w:type="auto"/>
            <w:vAlign w:val="center"/>
          </w:tcPr>
          <w:p w14:paraId="3555966B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traderID</w:t>
            </w:r>
          </w:p>
        </w:tc>
        <w:tc>
          <w:tcPr>
            <w:tcW w:w="0" w:type="auto"/>
            <w:vAlign w:val="center"/>
          </w:tcPr>
          <w:p w14:paraId="2F786668" w14:textId="77777777" w:rsidR="00F06900" w:rsidRPr="00912A7A" w:rsidRDefault="00F06900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员代码</w:t>
            </w:r>
          </w:p>
        </w:tc>
        <w:tc>
          <w:tcPr>
            <w:tcW w:w="0" w:type="auto"/>
            <w:vAlign w:val="center"/>
          </w:tcPr>
          <w:p w14:paraId="38FD6DF6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1"/>
                <w:szCs w:val="21"/>
              </w:rPr>
            </w:pPr>
            <w:r w:rsidRPr="00565BE4">
              <w:rPr>
                <w:rFonts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6D704976" w14:textId="77777777" w:rsidR="00F06900" w:rsidRDefault="00F06900" w:rsidP="002E5C02">
            <w:pPr>
              <w:spacing w:line="240" w:lineRule="auto"/>
              <w:ind w:firstLineChars="0" w:firstLine="0"/>
            </w:pPr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07BF1E92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</w:p>
        </w:tc>
      </w:tr>
      <w:tr w:rsidR="00F06900" w14:paraId="16413506" w14:textId="77777777" w:rsidTr="002E5C02">
        <w:tc>
          <w:tcPr>
            <w:tcW w:w="0" w:type="auto"/>
          </w:tcPr>
          <w:p w14:paraId="26E30263" w14:textId="77777777" w:rsidR="00F06900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6DDF65C1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20</w:t>
            </w:r>
          </w:p>
        </w:tc>
        <w:tc>
          <w:tcPr>
            <w:tcW w:w="0" w:type="auto"/>
            <w:vAlign w:val="center"/>
          </w:tcPr>
          <w:p w14:paraId="2E4F9C7E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/>
                <w:color w:val="000000"/>
                <w:sz w:val="21"/>
                <w:szCs w:val="21"/>
              </w:rPr>
              <w:t>seatID</w:t>
            </w:r>
          </w:p>
        </w:tc>
        <w:tc>
          <w:tcPr>
            <w:tcW w:w="0" w:type="auto"/>
            <w:vAlign w:val="center"/>
          </w:tcPr>
          <w:p w14:paraId="3F335F85" w14:textId="77777777" w:rsidR="00F06900" w:rsidRPr="00912A7A" w:rsidRDefault="00F06900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0" w:type="auto"/>
            <w:vAlign w:val="center"/>
          </w:tcPr>
          <w:p w14:paraId="30E451AD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1"/>
                <w:szCs w:val="21"/>
              </w:rPr>
            </w:pPr>
            <w:r>
              <w:rPr>
                <w:rFonts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421E23F4" w14:textId="77777777" w:rsidR="00F06900" w:rsidRPr="001B3894" w:rsidRDefault="00F06900" w:rsidP="002E5C02">
            <w:pPr>
              <w:spacing w:line="240" w:lineRule="auto"/>
              <w:ind w:firstLineChars="0" w:firstLine="0"/>
              <w:rPr>
                <w:sz w:val="20"/>
              </w:rPr>
            </w:pPr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195613C5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</w:p>
        </w:tc>
      </w:tr>
      <w:tr w:rsidR="00F06900" w14:paraId="7E778ABB" w14:textId="77777777" w:rsidTr="002E5C02">
        <w:tc>
          <w:tcPr>
            <w:tcW w:w="0" w:type="auto"/>
          </w:tcPr>
          <w:p w14:paraId="5E9BF375" w14:textId="77777777" w:rsidR="00F06900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1FD7A5E6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62</w:t>
            </w:r>
          </w:p>
        </w:tc>
        <w:tc>
          <w:tcPr>
            <w:tcW w:w="0" w:type="auto"/>
            <w:vAlign w:val="center"/>
          </w:tcPr>
          <w:p w14:paraId="2F042C97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loginPassword</w:t>
            </w:r>
          </w:p>
        </w:tc>
        <w:tc>
          <w:tcPr>
            <w:tcW w:w="0" w:type="auto"/>
          </w:tcPr>
          <w:p w14:paraId="4E2F73FF" w14:textId="77777777" w:rsidR="00F06900" w:rsidRPr="00F56EF3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登录密码</w:t>
            </w:r>
          </w:p>
        </w:tc>
        <w:tc>
          <w:tcPr>
            <w:tcW w:w="0" w:type="auto"/>
            <w:vAlign w:val="center"/>
          </w:tcPr>
          <w:p w14:paraId="0D81E0FF" w14:textId="77777777" w:rsidR="00F06900" w:rsidRPr="00F56EF3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4AA14491" w14:textId="77777777" w:rsidR="00F06900" w:rsidRDefault="00F06900" w:rsidP="002E5C02">
            <w:pPr>
              <w:spacing w:line="240" w:lineRule="auto"/>
              <w:ind w:firstLineChars="0" w:firstLine="0"/>
            </w:pPr>
            <w:r w:rsidRPr="001B3894">
              <w:rPr>
                <w:rFonts w:hint="eastAsia"/>
                <w:sz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27D055C7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</w:p>
        </w:tc>
      </w:tr>
      <w:tr w:rsidR="00F06900" w14:paraId="6FADFD95" w14:textId="77777777" w:rsidTr="002E5C02">
        <w:tc>
          <w:tcPr>
            <w:tcW w:w="0" w:type="auto"/>
          </w:tcPr>
          <w:p w14:paraId="4B122729" w14:textId="77777777" w:rsidR="00F06900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12753A39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T13</w:t>
            </w:r>
          </w:p>
        </w:tc>
        <w:tc>
          <w:tcPr>
            <w:tcW w:w="0" w:type="auto"/>
            <w:vAlign w:val="center"/>
          </w:tcPr>
          <w:p w14:paraId="36474685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tradeDate</w:t>
            </w:r>
          </w:p>
        </w:tc>
        <w:tc>
          <w:tcPr>
            <w:tcW w:w="0" w:type="auto"/>
          </w:tcPr>
          <w:p w14:paraId="67691D6D" w14:textId="77777777" w:rsidR="00F06900" w:rsidRPr="00F56EF3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F56EF3">
              <w:rPr>
                <w:rFonts w:hint="eastAsia"/>
                <w:color w:val="000000"/>
                <w:sz w:val="20"/>
                <w:szCs w:val="20"/>
              </w:rPr>
              <w:t>交易日期</w:t>
            </w:r>
          </w:p>
        </w:tc>
        <w:tc>
          <w:tcPr>
            <w:tcW w:w="0" w:type="auto"/>
            <w:vAlign w:val="center"/>
          </w:tcPr>
          <w:p w14:paraId="469AD8E1" w14:textId="77777777" w:rsidR="00F06900" w:rsidRPr="00F56EF3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-</w:t>
            </w:r>
          </w:p>
        </w:tc>
        <w:tc>
          <w:tcPr>
            <w:tcW w:w="0" w:type="auto"/>
            <w:shd w:val="clear" w:color="auto" w:fill="auto"/>
          </w:tcPr>
          <w:p w14:paraId="3D7F1A5D" w14:textId="77777777" w:rsidR="00F06900" w:rsidRDefault="00F06900" w:rsidP="002E5C02">
            <w:pPr>
              <w:spacing w:line="240" w:lineRule="auto"/>
              <w:ind w:firstLineChars="0" w:firstLine="0"/>
            </w:pPr>
            <w:r>
              <w:rPr>
                <w:rFonts w:hint="eastAsia"/>
                <w:sz w:val="20"/>
              </w:rPr>
              <w:t>M</w:t>
            </w:r>
          </w:p>
        </w:tc>
        <w:tc>
          <w:tcPr>
            <w:tcW w:w="1891" w:type="dxa"/>
            <w:vAlign w:val="center"/>
          </w:tcPr>
          <w:p w14:paraId="50232778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sz w:val="21"/>
                <w:szCs w:val="21"/>
              </w:rPr>
              <w:t>交易日期由交易所下发</w:t>
            </w:r>
          </w:p>
        </w:tc>
      </w:tr>
      <w:tr w:rsidR="00F06900" w14:paraId="7B5CE6E1" w14:textId="77777777" w:rsidTr="002E5C02">
        <w:tc>
          <w:tcPr>
            <w:tcW w:w="0" w:type="auto"/>
          </w:tcPr>
          <w:p w14:paraId="4B479509" w14:textId="77777777" w:rsidR="00F06900" w:rsidRPr="00E46C21" w:rsidRDefault="00F06900" w:rsidP="002E5C02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142D5802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X50</w:t>
            </w:r>
          </w:p>
        </w:tc>
        <w:tc>
          <w:tcPr>
            <w:tcW w:w="0" w:type="auto"/>
            <w:vAlign w:val="center"/>
          </w:tcPr>
          <w:p w14:paraId="2A96011F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ipAddress</w:t>
            </w:r>
          </w:p>
        </w:tc>
        <w:tc>
          <w:tcPr>
            <w:tcW w:w="0" w:type="auto"/>
            <w:vAlign w:val="center"/>
          </w:tcPr>
          <w:p w14:paraId="57B5C52C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IP</w:t>
            </w:r>
            <w:r w:rsidRPr="003A4A4A">
              <w:rPr>
                <w:rFonts w:hint="eastAsia"/>
                <w:color w:val="000000"/>
                <w:sz w:val="20"/>
                <w:szCs w:val="20"/>
              </w:rPr>
              <w:t>地址</w:t>
            </w:r>
          </w:p>
        </w:tc>
        <w:tc>
          <w:tcPr>
            <w:tcW w:w="0" w:type="auto"/>
            <w:vAlign w:val="center"/>
          </w:tcPr>
          <w:p w14:paraId="735A0AB0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6058FCBE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50E4FA23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</w:tr>
      <w:tr w:rsidR="00F06900" w14:paraId="780FBBA8" w14:textId="77777777" w:rsidTr="002E5C02">
        <w:tc>
          <w:tcPr>
            <w:tcW w:w="0" w:type="auto"/>
          </w:tcPr>
          <w:p w14:paraId="36124198" w14:textId="77777777" w:rsidR="00F06900" w:rsidRPr="00E46C21" w:rsidRDefault="00F06900" w:rsidP="002E5C02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756B47CC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X55</w:t>
            </w:r>
          </w:p>
        </w:tc>
        <w:tc>
          <w:tcPr>
            <w:tcW w:w="0" w:type="auto"/>
            <w:vAlign w:val="center"/>
          </w:tcPr>
          <w:p w14:paraId="2FAE464F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versionInfo</w:t>
            </w:r>
          </w:p>
        </w:tc>
        <w:tc>
          <w:tcPr>
            <w:tcW w:w="0" w:type="auto"/>
            <w:vAlign w:val="center"/>
          </w:tcPr>
          <w:p w14:paraId="4BCC1F70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API</w:t>
            </w:r>
            <w:r w:rsidRPr="003A4A4A">
              <w:rPr>
                <w:rFonts w:hint="eastAsia"/>
                <w:color w:val="000000"/>
                <w:sz w:val="20"/>
                <w:szCs w:val="20"/>
              </w:rPr>
              <w:t>版本信息</w:t>
            </w:r>
          </w:p>
        </w:tc>
        <w:tc>
          <w:tcPr>
            <w:tcW w:w="0" w:type="auto"/>
            <w:vAlign w:val="center"/>
          </w:tcPr>
          <w:p w14:paraId="70DEE440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31E75FEA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145766CE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</w:tr>
      <w:tr w:rsidR="00F06900" w14:paraId="49390A17" w14:textId="77777777" w:rsidTr="002E5C02">
        <w:tc>
          <w:tcPr>
            <w:tcW w:w="0" w:type="auto"/>
          </w:tcPr>
          <w:p w14:paraId="0E9F1F89" w14:textId="77777777" w:rsidR="00F06900" w:rsidRDefault="00F06900" w:rsidP="002E5C02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[]</w:t>
            </w:r>
          </w:p>
        </w:tc>
        <w:tc>
          <w:tcPr>
            <w:tcW w:w="0" w:type="auto"/>
          </w:tcPr>
          <w:p w14:paraId="098975DB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20</w:t>
            </w:r>
          </w:p>
        </w:tc>
        <w:tc>
          <w:tcPr>
            <w:tcW w:w="0" w:type="auto"/>
            <w:vAlign w:val="center"/>
          </w:tcPr>
          <w:p w14:paraId="797B170A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[</w:t>
            </w: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breakpointData</w:t>
            </w: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]</w:t>
            </w:r>
          </w:p>
        </w:tc>
        <w:tc>
          <w:tcPr>
            <w:tcW w:w="0" w:type="auto"/>
          </w:tcPr>
          <w:p w14:paraId="022FDB97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断点信息数据</w:t>
            </w:r>
          </w:p>
        </w:tc>
        <w:tc>
          <w:tcPr>
            <w:tcW w:w="0" w:type="auto"/>
            <w:vAlign w:val="center"/>
          </w:tcPr>
          <w:p w14:paraId="0107D433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14:paraId="24645FAE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39B754B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  <w:tr w:rsidR="00F06900" w14:paraId="7965C167" w14:textId="77777777" w:rsidTr="002E5C02">
        <w:tc>
          <w:tcPr>
            <w:tcW w:w="0" w:type="auto"/>
          </w:tcPr>
          <w:p w14:paraId="2C44F936" w14:textId="77777777" w:rsidR="00F06900" w:rsidRDefault="00F06900" w:rsidP="002E5C02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{}</w:t>
            </w:r>
          </w:p>
        </w:tc>
        <w:tc>
          <w:tcPr>
            <w:tcW w:w="0" w:type="auto"/>
          </w:tcPr>
          <w:p w14:paraId="6D1952D3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vAlign w:val="center"/>
          </w:tcPr>
          <w:p w14:paraId="7F8B4A0E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</w:tcPr>
          <w:p w14:paraId="1DA50063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断点信息</w:t>
            </w:r>
          </w:p>
        </w:tc>
        <w:tc>
          <w:tcPr>
            <w:tcW w:w="0" w:type="auto"/>
            <w:vAlign w:val="center"/>
          </w:tcPr>
          <w:p w14:paraId="5E0C8ED5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0" w:type="auto"/>
            <w:shd w:val="clear" w:color="auto" w:fill="auto"/>
          </w:tcPr>
          <w:p w14:paraId="22D07C6A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  <w:tc>
          <w:tcPr>
            <w:tcW w:w="1891" w:type="dxa"/>
            <w:vAlign w:val="center"/>
          </w:tcPr>
          <w:p w14:paraId="3341ABBA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</w:tr>
      <w:tr w:rsidR="00F06900" w14:paraId="6CE1828C" w14:textId="77777777" w:rsidTr="002E5C02">
        <w:tc>
          <w:tcPr>
            <w:tcW w:w="0" w:type="auto"/>
          </w:tcPr>
          <w:p w14:paraId="4FB98D85" w14:textId="77777777" w:rsidR="00F06900" w:rsidRDefault="00F06900" w:rsidP="002E5C02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→</w:t>
            </w:r>
          </w:p>
        </w:tc>
        <w:tc>
          <w:tcPr>
            <w:tcW w:w="0" w:type="auto"/>
          </w:tcPr>
          <w:p w14:paraId="1C76FFF6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04</w:t>
            </w:r>
          </w:p>
        </w:tc>
        <w:tc>
          <w:tcPr>
            <w:tcW w:w="0" w:type="auto"/>
            <w:vAlign w:val="center"/>
          </w:tcPr>
          <w:p w14:paraId="1C462F46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seqSrsNo</w:t>
            </w:r>
          </w:p>
        </w:tc>
        <w:tc>
          <w:tcPr>
            <w:tcW w:w="0" w:type="auto"/>
          </w:tcPr>
          <w:p w14:paraId="4B905F07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序列类别号</w:t>
            </w:r>
          </w:p>
        </w:tc>
        <w:tc>
          <w:tcPr>
            <w:tcW w:w="0" w:type="auto"/>
            <w:vAlign w:val="center"/>
          </w:tcPr>
          <w:p w14:paraId="7C9A7E2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14:paraId="4DE5E273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072D389D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  <w:tr w:rsidR="00F06900" w14:paraId="3DDDDDE6" w14:textId="77777777" w:rsidTr="002E5C02">
        <w:tc>
          <w:tcPr>
            <w:tcW w:w="0" w:type="auto"/>
          </w:tcPr>
          <w:p w14:paraId="225A38CF" w14:textId="77777777" w:rsidR="00F06900" w:rsidRDefault="00F06900" w:rsidP="002E5C02">
            <w:pPr>
              <w:ind w:firstLineChars="0" w:firstLine="0"/>
              <w:rPr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sz w:val="21"/>
                <w:szCs w:val="21"/>
              </w:rPr>
              <w:t>→</w:t>
            </w:r>
          </w:p>
        </w:tc>
        <w:tc>
          <w:tcPr>
            <w:tcW w:w="0" w:type="auto"/>
          </w:tcPr>
          <w:p w14:paraId="7A423217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05</w:t>
            </w:r>
          </w:p>
        </w:tc>
        <w:tc>
          <w:tcPr>
            <w:tcW w:w="0" w:type="auto"/>
            <w:vAlign w:val="center"/>
          </w:tcPr>
          <w:p w14:paraId="588894D7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/>
                <w:color w:val="000000"/>
                <w:sz w:val="20"/>
                <w:szCs w:val="20"/>
              </w:rPr>
              <w:t>seqNo</w:t>
            </w:r>
          </w:p>
        </w:tc>
        <w:tc>
          <w:tcPr>
            <w:tcW w:w="0" w:type="auto"/>
          </w:tcPr>
          <w:p w14:paraId="0AC2D8F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消息序号</w:t>
            </w:r>
          </w:p>
        </w:tc>
        <w:tc>
          <w:tcPr>
            <w:tcW w:w="0" w:type="auto"/>
            <w:vAlign w:val="center"/>
          </w:tcPr>
          <w:p w14:paraId="70097169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C</w:t>
            </w:r>
          </w:p>
        </w:tc>
        <w:tc>
          <w:tcPr>
            <w:tcW w:w="0" w:type="auto"/>
            <w:shd w:val="clear" w:color="auto" w:fill="auto"/>
          </w:tcPr>
          <w:p w14:paraId="3550BD8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7583018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断点信息域</w:t>
            </w:r>
            <w:r>
              <w:rPr>
                <w:rFonts w:hint="eastAsia"/>
                <w:color w:val="000000"/>
                <w:sz w:val="20"/>
                <w:szCs w:val="20"/>
              </w:rPr>
              <w:t>，断点信息不为空时必填</w:t>
            </w:r>
          </w:p>
        </w:tc>
      </w:tr>
      <w:tr w:rsidR="00F06900" w:rsidRPr="003A4A4A" w14:paraId="07E838D9" w14:textId="77777777" w:rsidTr="002E5C02">
        <w:tc>
          <w:tcPr>
            <w:tcW w:w="0" w:type="auto"/>
          </w:tcPr>
          <w:p w14:paraId="03969C32" w14:textId="77777777" w:rsidR="00F06900" w:rsidRPr="00E46C21" w:rsidRDefault="00F06900" w:rsidP="002E5C02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43F2E342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80</w:t>
            </w:r>
          </w:p>
        </w:tc>
        <w:tc>
          <w:tcPr>
            <w:tcW w:w="0" w:type="auto"/>
            <w:vAlign w:val="center"/>
          </w:tcPr>
          <w:p w14:paraId="5805448D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safeInfo</w:t>
            </w:r>
          </w:p>
        </w:tc>
        <w:tc>
          <w:tcPr>
            <w:tcW w:w="0" w:type="auto"/>
            <w:vAlign w:val="center"/>
          </w:tcPr>
          <w:p w14:paraId="5D23AC70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安全信息域</w:t>
            </w:r>
          </w:p>
        </w:tc>
        <w:tc>
          <w:tcPr>
            <w:tcW w:w="0" w:type="auto"/>
            <w:vAlign w:val="center"/>
          </w:tcPr>
          <w:p w14:paraId="3C9B2F03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28675644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1F652FD1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</w:tr>
      <w:tr w:rsidR="00F06900" w:rsidRPr="003A4A4A" w14:paraId="7655398C" w14:textId="77777777" w:rsidTr="002E5C02">
        <w:tc>
          <w:tcPr>
            <w:tcW w:w="0" w:type="auto"/>
          </w:tcPr>
          <w:p w14:paraId="72D9A117" w14:textId="77777777" w:rsidR="00F06900" w:rsidRPr="00E46C21" w:rsidRDefault="00F06900" w:rsidP="002E5C02">
            <w:pPr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2205DB67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X81</w:t>
            </w:r>
          </w:p>
        </w:tc>
        <w:tc>
          <w:tcPr>
            <w:tcW w:w="0" w:type="auto"/>
            <w:vAlign w:val="center"/>
          </w:tcPr>
          <w:p w14:paraId="55BED58F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safeInfoLen</w:t>
            </w:r>
          </w:p>
        </w:tc>
        <w:tc>
          <w:tcPr>
            <w:tcW w:w="0" w:type="auto"/>
            <w:vAlign w:val="center"/>
          </w:tcPr>
          <w:p w14:paraId="1513B24F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安全信息域长度</w:t>
            </w:r>
          </w:p>
        </w:tc>
        <w:tc>
          <w:tcPr>
            <w:tcW w:w="0" w:type="auto"/>
            <w:vAlign w:val="center"/>
          </w:tcPr>
          <w:p w14:paraId="2FAC2EA2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>
              <w:rPr>
                <w:rFonts w:hint="eastAsia"/>
                <w:color w:val="000000"/>
                <w:sz w:val="20"/>
                <w:szCs w:val="20"/>
              </w:rPr>
              <w:t>M</w:t>
            </w:r>
          </w:p>
        </w:tc>
        <w:tc>
          <w:tcPr>
            <w:tcW w:w="0" w:type="auto"/>
            <w:shd w:val="clear" w:color="auto" w:fill="auto"/>
          </w:tcPr>
          <w:p w14:paraId="7B85BD96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  <w:r w:rsidRPr="003A4A4A">
              <w:rPr>
                <w:rFonts w:hint="eastAsia"/>
                <w:color w:val="000000"/>
                <w:sz w:val="20"/>
                <w:szCs w:val="20"/>
              </w:rPr>
              <w:t>←</w:t>
            </w:r>
          </w:p>
        </w:tc>
        <w:tc>
          <w:tcPr>
            <w:tcW w:w="1891" w:type="dxa"/>
            <w:vAlign w:val="center"/>
          </w:tcPr>
          <w:p w14:paraId="54C7214C" w14:textId="77777777" w:rsidR="00F06900" w:rsidRPr="003A4A4A" w:rsidRDefault="00F06900" w:rsidP="002E5C02">
            <w:pPr>
              <w:spacing w:line="240" w:lineRule="auto"/>
              <w:ind w:firstLineChars="0" w:firstLine="0"/>
              <w:rPr>
                <w:color w:val="000000"/>
                <w:sz w:val="20"/>
                <w:szCs w:val="20"/>
              </w:rPr>
            </w:pPr>
          </w:p>
        </w:tc>
      </w:tr>
      <w:tr w:rsidR="00F06900" w14:paraId="53BF497C" w14:textId="77777777" w:rsidTr="002E5C02">
        <w:tc>
          <w:tcPr>
            <w:tcW w:w="0" w:type="auto"/>
          </w:tcPr>
          <w:p w14:paraId="3E8DA100" w14:textId="77777777" w:rsidR="00F06900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5A6661A1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984E1E">
              <w:rPr>
                <w:rFonts w:asciiTheme="minorEastAsia" w:hAnsiTheme="minorEastAsia" w:hint="eastAsia"/>
                <w:sz w:val="21"/>
                <w:szCs w:val="21"/>
              </w:rPr>
              <w:t>X39</w:t>
            </w:r>
          </w:p>
        </w:tc>
        <w:tc>
          <w:tcPr>
            <w:tcW w:w="0" w:type="auto"/>
          </w:tcPr>
          <w:p w14:paraId="24BC3528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984E1E">
              <w:rPr>
                <w:rFonts w:asciiTheme="minorEastAsia" w:hAnsiTheme="minorEastAsia"/>
                <w:sz w:val="21"/>
                <w:szCs w:val="21"/>
              </w:rPr>
              <w:t>rspCode</w:t>
            </w:r>
          </w:p>
        </w:tc>
        <w:tc>
          <w:tcPr>
            <w:tcW w:w="0" w:type="auto"/>
            <w:vAlign w:val="center"/>
          </w:tcPr>
          <w:p w14:paraId="635006F0" w14:textId="77777777" w:rsidR="00F06900" w:rsidRPr="00912A7A" w:rsidRDefault="00F06900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0" w:type="auto"/>
          </w:tcPr>
          <w:p w14:paraId="10270300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0" w:type="auto"/>
          </w:tcPr>
          <w:p w14:paraId="43AADA5C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565BE4">
              <w:rPr>
                <w:rFonts w:hint="eastAsia"/>
                <w:sz w:val="21"/>
                <w:szCs w:val="21"/>
              </w:rPr>
              <w:t>M</w:t>
            </w:r>
          </w:p>
        </w:tc>
        <w:tc>
          <w:tcPr>
            <w:tcW w:w="1891" w:type="dxa"/>
          </w:tcPr>
          <w:p w14:paraId="0C87E094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  <w:tr w:rsidR="00F06900" w14:paraId="6FDC7D4E" w14:textId="77777777" w:rsidTr="002E5C02">
        <w:tc>
          <w:tcPr>
            <w:tcW w:w="0" w:type="auto"/>
          </w:tcPr>
          <w:p w14:paraId="6C72EAF8" w14:textId="77777777" w:rsidR="00F06900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0" w:type="auto"/>
          </w:tcPr>
          <w:p w14:paraId="0FAD0C88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984E1E">
              <w:rPr>
                <w:rFonts w:asciiTheme="minorEastAsia" w:hAnsiTheme="minorEastAsia" w:hint="eastAsia"/>
                <w:sz w:val="21"/>
                <w:szCs w:val="21"/>
              </w:rPr>
              <w:t>X40</w:t>
            </w:r>
          </w:p>
        </w:tc>
        <w:tc>
          <w:tcPr>
            <w:tcW w:w="0" w:type="auto"/>
          </w:tcPr>
          <w:p w14:paraId="7CC66830" w14:textId="77777777" w:rsidR="00F06900" w:rsidRPr="00984E1E" w:rsidRDefault="00F06900" w:rsidP="002E5C02">
            <w:pPr>
              <w:spacing w:line="240" w:lineRule="auto"/>
              <w:ind w:firstLineChars="0" w:firstLine="0"/>
              <w:rPr>
                <w:rFonts w:asciiTheme="minorEastAsia" w:hAnsiTheme="minorEastAsia"/>
                <w:sz w:val="21"/>
                <w:szCs w:val="21"/>
              </w:rPr>
            </w:pPr>
            <w:r w:rsidRPr="00984E1E">
              <w:rPr>
                <w:rFonts w:asciiTheme="minorEastAsia" w:hAnsiTheme="minorEastAsia"/>
                <w:sz w:val="21"/>
                <w:szCs w:val="21"/>
              </w:rPr>
              <w:t>rspMsg</w:t>
            </w:r>
          </w:p>
        </w:tc>
        <w:tc>
          <w:tcPr>
            <w:tcW w:w="0" w:type="auto"/>
            <w:vAlign w:val="center"/>
          </w:tcPr>
          <w:p w14:paraId="6297EEC6" w14:textId="77777777" w:rsidR="00F06900" w:rsidRPr="00912A7A" w:rsidRDefault="00F06900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0" w:type="auto"/>
          </w:tcPr>
          <w:p w14:paraId="79B00D26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0" w:type="auto"/>
          </w:tcPr>
          <w:p w14:paraId="71F5683B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  <w:r w:rsidRPr="00565BE4">
              <w:rPr>
                <w:rFonts w:hint="eastAsia"/>
                <w:sz w:val="21"/>
                <w:szCs w:val="21"/>
              </w:rPr>
              <w:t>M</w:t>
            </w:r>
          </w:p>
        </w:tc>
        <w:tc>
          <w:tcPr>
            <w:tcW w:w="1891" w:type="dxa"/>
          </w:tcPr>
          <w:p w14:paraId="6EACA255" w14:textId="77777777" w:rsidR="00F06900" w:rsidRPr="00565BE4" w:rsidRDefault="00F06900" w:rsidP="002E5C02">
            <w:pPr>
              <w:spacing w:line="240" w:lineRule="auto"/>
              <w:ind w:firstLineChars="0" w:firstLine="0"/>
              <w:rPr>
                <w:sz w:val="21"/>
                <w:szCs w:val="21"/>
              </w:rPr>
            </w:pPr>
          </w:p>
        </w:tc>
      </w:tr>
    </w:tbl>
    <w:p w14:paraId="78BFFEDC" w14:textId="77777777" w:rsidR="00A0009D" w:rsidRDefault="00A0009D" w:rsidP="00A0009D">
      <w:pPr>
        <w:ind w:firstLine="480"/>
      </w:pPr>
    </w:p>
    <w:p w14:paraId="78A142EB" w14:textId="77777777" w:rsidR="00A0009D" w:rsidRDefault="00A0009D" w:rsidP="00A0009D">
      <w:pPr>
        <w:pStyle w:val="4"/>
        <w:numPr>
          <w:ilvl w:val="3"/>
          <w:numId w:val="4"/>
        </w:numPr>
        <w:ind w:left="0" w:firstLineChars="0" w:firstLine="0"/>
      </w:pPr>
      <w:r w:rsidRPr="009557AF">
        <w:rPr>
          <w:rFonts w:hint="eastAsia"/>
        </w:rPr>
        <w:t>交易员登出请求及应答</w:t>
      </w:r>
    </w:p>
    <w:p w14:paraId="5D911B18" w14:textId="77777777" w:rsidR="005B7BC8" w:rsidRDefault="005B7BC8" w:rsidP="005B7BC8">
      <w:pPr>
        <w:ind w:firstLine="482"/>
      </w:pPr>
      <w:r w:rsidRPr="00BF29CF">
        <w:rPr>
          <w:rFonts w:hint="eastAsia"/>
          <w:b/>
        </w:rPr>
        <w:t>功能</w:t>
      </w:r>
      <w:r>
        <w:rPr>
          <w:rFonts w:hint="eastAsia"/>
        </w:rPr>
        <w:t>：交易员登出指令用于交易员登出交易所系统。</w:t>
      </w:r>
    </w:p>
    <w:p w14:paraId="22C94CF3" w14:textId="77777777" w:rsidR="005B7BC8" w:rsidRPr="005B7BC8" w:rsidRDefault="005B7BC8" w:rsidP="005B7BC8">
      <w:pPr>
        <w:ind w:firstLine="480"/>
      </w:pPr>
      <w:r>
        <w:rPr>
          <w:rFonts w:hint="eastAsia"/>
        </w:rPr>
        <w:t>消息体格式如下：</w:t>
      </w:r>
    </w:p>
    <w:tbl>
      <w:tblPr>
        <w:tblW w:w="7298" w:type="dxa"/>
        <w:tblInd w:w="103" w:type="dxa"/>
        <w:tblLook w:val="04A0" w:firstRow="1" w:lastRow="0" w:firstColumn="1" w:lastColumn="0" w:noHBand="0" w:noVBand="1"/>
      </w:tblPr>
      <w:tblGrid>
        <w:gridCol w:w="798"/>
        <w:gridCol w:w="1196"/>
        <w:gridCol w:w="1601"/>
        <w:gridCol w:w="798"/>
        <w:gridCol w:w="798"/>
        <w:gridCol w:w="2107"/>
      </w:tblGrid>
      <w:tr w:rsidR="00912A7A" w:rsidRPr="00912A7A" w14:paraId="7DC2C556" w14:textId="77777777" w:rsidTr="00341474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F99C8F7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1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9BF7888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17FDA36" w14:textId="77777777" w:rsidR="00912A7A" w:rsidRPr="00912A7A" w:rsidRDefault="004847B6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0E33D88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8BC643F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1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5E968F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912A7A" w:rsidRPr="00912A7A" w14:paraId="4295AF70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968D5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77F22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350754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员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670267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3D793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1F80D" w14:textId="77777777" w:rsidR="00912A7A" w:rsidRPr="00912A7A" w:rsidRDefault="00912A7A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84E1E" w:rsidRPr="00912A7A" w14:paraId="77C5B601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F09454" w14:textId="77777777" w:rsidR="00984E1E" w:rsidRPr="00984E1E" w:rsidRDefault="00984E1E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2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721EC" w14:textId="77777777" w:rsidR="00984E1E" w:rsidRPr="00984E1E" w:rsidRDefault="00984E1E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/>
                <w:color w:val="000000"/>
                <w:sz w:val="21"/>
                <w:szCs w:val="21"/>
              </w:rPr>
              <w:t>seat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D388C" w14:textId="77777777" w:rsidR="00984E1E" w:rsidRPr="00984E1E" w:rsidRDefault="00984E1E" w:rsidP="0075261B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984E1E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4F1637" w14:textId="77777777" w:rsidR="00984E1E" w:rsidRPr="00984E1E" w:rsidRDefault="00984E1E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144780" w14:textId="77777777" w:rsidR="00984E1E" w:rsidRPr="00984E1E" w:rsidRDefault="00984E1E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 w:rsidRPr="00984E1E">
              <w:rPr>
                <w:rFonts w:asciiTheme="minorEastAsia" w:hAnsiTheme="minorEastAsia" w:hint="eastAsia"/>
                <w:sz w:val="20"/>
              </w:rPr>
              <w:t>←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07B55E" w14:textId="77777777" w:rsidR="00984E1E" w:rsidRPr="00984E1E" w:rsidRDefault="00984E1E" w:rsidP="0075261B">
            <w:pPr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sz w:val="21"/>
                <w:szCs w:val="21"/>
              </w:rPr>
            </w:pPr>
          </w:p>
        </w:tc>
      </w:tr>
      <w:tr w:rsidR="00984E1E" w:rsidRPr="00912A7A" w14:paraId="266A0128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E442EA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80345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23613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13FBB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A6D80D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B52F3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84E1E" w:rsidRPr="00912A7A" w14:paraId="5E66BC2B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B1CF1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23958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EBF1C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A65C5A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1D7F7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12A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1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6EE75" w14:textId="77777777" w:rsidR="00984E1E" w:rsidRPr="00912A7A" w:rsidRDefault="00984E1E" w:rsidP="00912A7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264DAA45" w14:textId="77777777" w:rsidR="00A0009D" w:rsidRDefault="00A0009D" w:rsidP="00A0009D">
      <w:pPr>
        <w:ind w:firstLine="480"/>
      </w:pPr>
    </w:p>
    <w:p w14:paraId="0C89DB15" w14:textId="77777777" w:rsidR="00A0009D" w:rsidRDefault="00A0009D" w:rsidP="00A0009D">
      <w:pPr>
        <w:pStyle w:val="3"/>
        <w:numPr>
          <w:ilvl w:val="2"/>
          <w:numId w:val="4"/>
        </w:numPr>
        <w:ind w:left="0" w:firstLineChars="0" w:firstLine="0"/>
      </w:pPr>
      <w:bookmarkStart w:id="41" w:name="_Toc462674313"/>
      <w:r>
        <w:rPr>
          <w:rFonts w:hint="eastAsia"/>
        </w:rPr>
        <w:t>密码修改</w:t>
      </w:r>
      <w:bookmarkEnd w:id="41"/>
    </w:p>
    <w:p w14:paraId="1FA66915" w14:textId="77777777" w:rsidR="00A0009D" w:rsidRDefault="00A0009D" w:rsidP="00A0009D">
      <w:pPr>
        <w:pStyle w:val="4"/>
        <w:numPr>
          <w:ilvl w:val="3"/>
          <w:numId w:val="4"/>
        </w:numPr>
        <w:ind w:left="0" w:firstLineChars="0" w:firstLine="0"/>
      </w:pPr>
      <w:r w:rsidRPr="002E5559">
        <w:rPr>
          <w:rFonts w:hint="eastAsia"/>
        </w:rPr>
        <w:t>交易员修改密码请求及应答</w:t>
      </w:r>
    </w:p>
    <w:p w14:paraId="4E1A03CC" w14:textId="77777777" w:rsidR="005B7BC8" w:rsidRDefault="005B7BC8" w:rsidP="005B7BC8">
      <w:pPr>
        <w:ind w:firstLine="482"/>
      </w:pPr>
      <w:r w:rsidRPr="00BF29CF">
        <w:rPr>
          <w:rFonts w:hint="eastAsia"/>
          <w:b/>
        </w:rPr>
        <w:t>功能</w:t>
      </w:r>
      <w:r>
        <w:rPr>
          <w:rFonts w:hint="eastAsia"/>
        </w:rPr>
        <w:t>：交易员修改密码指令用于修改交易员登录密码。</w:t>
      </w:r>
    </w:p>
    <w:p w14:paraId="571099A7" w14:textId="77777777" w:rsidR="005B7BC8" w:rsidRPr="005B7BC8" w:rsidRDefault="005B7BC8" w:rsidP="005B7BC8">
      <w:pPr>
        <w:ind w:firstLine="480"/>
      </w:pPr>
      <w:r>
        <w:rPr>
          <w:rFonts w:hint="eastAsia"/>
        </w:rPr>
        <w:t>消息体格式如下：</w:t>
      </w:r>
    </w:p>
    <w:tbl>
      <w:tblPr>
        <w:tblW w:w="9397" w:type="dxa"/>
        <w:tblInd w:w="103" w:type="dxa"/>
        <w:tblLook w:val="04A0" w:firstRow="1" w:lastRow="0" w:firstColumn="1" w:lastColumn="0" w:noHBand="0" w:noVBand="1"/>
      </w:tblPr>
      <w:tblGrid>
        <w:gridCol w:w="1080"/>
        <w:gridCol w:w="1496"/>
        <w:gridCol w:w="1601"/>
        <w:gridCol w:w="760"/>
        <w:gridCol w:w="920"/>
        <w:gridCol w:w="3540"/>
      </w:tblGrid>
      <w:tr w:rsidR="008812E3" w:rsidRPr="008812E3" w14:paraId="52C1940A" w14:textId="77777777" w:rsidTr="00E63147">
        <w:trPr>
          <w:trHeight w:val="270"/>
          <w:tblHeader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E36EC4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lastRenderedPageBreak/>
              <w:t>域号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A1D1989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6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9698FC9" w14:textId="77777777" w:rsidR="008812E3" w:rsidRPr="008812E3" w:rsidRDefault="004847B6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BDE4E4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02D49E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0A3B0C6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8812E3" w:rsidRPr="008812E3" w14:paraId="367846A8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92410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C9713F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0A6C43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员代码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E7E8CF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B15F4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E619CB" w14:textId="77777777" w:rsidR="008812E3" w:rsidRPr="008812E3" w:rsidRDefault="008812E3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C6061" w:rsidRPr="008812E3" w14:paraId="4481A375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C986B1" w14:textId="77777777" w:rsidR="00FC6061" w:rsidRPr="00984E1E" w:rsidRDefault="00FC6061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20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40E933" w14:textId="77777777" w:rsidR="00FC6061" w:rsidRPr="00984E1E" w:rsidRDefault="00FC6061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/>
                <w:color w:val="000000"/>
                <w:sz w:val="21"/>
                <w:szCs w:val="21"/>
              </w:rPr>
              <w:t>seatI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F2C83" w14:textId="77777777" w:rsidR="00FC6061" w:rsidRPr="00984E1E" w:rsidRDefault="00FC6061" w:rsidP="0075261B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984E1E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B4F0C" w14:textId="77777777" w:rsidR="00FC6061" w:rsidRPr="00984E1E" w:rsidRDefault="00FC6061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984E1E"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M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342E57" w14:textId="77777777" w:rsidR="00FC6061" w:rsidRPr="00984E1E" w:rsidRDefault="00FC6061" w:rsidP="0075261B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 w:rsidRPr="00984E1E">
              <w:rPr>
                <w:rFonts w:asciiTheme="minorEastAsia" w:hAnsiTheme="minorEastAsia" w:hint="eastAsia"/>
                <w:sz w:val="20"/>
              </w:rPr>
              <w:t>←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2952D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C6061" w:rsidRPr="008812E3" w14:paraId="40F84AA5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689D9D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84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36F46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ldPasswor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807EBD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旧密码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AD5E0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3BDB94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37124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C6061" w:rsidRPr="008812E3" w14:paraId="46BE44C6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46A3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83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C9F3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newPassword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5FBBD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新密码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C78948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EA604E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D5F4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C6061" w:rsidRPr="008812E3" w14:paraId="2887710B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612910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710915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761BE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A673C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F7203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CD43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C6061" w:rsidRPr="008812E3" w14:paraId="5A752799" w14:textId="77777777" w:rsidTr="00E63147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88C15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300B5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6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EFBFE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C609C1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70F9B9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12E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8E20F" w14:textId="77777777" w:rsidR="00FC6061" w:rsidRPr="008812E3" w:rsidRDefault="00FC6061" w:rsidP="008812E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5B7D03BA" w14:textId="77777777" w:rsidR="00A0009D" w:rsidRDefault="00A0009D" w:rsidP="00A0009D">
      <w:pPr>
        <w:ind w:firstLine="480"/>
      </w:pPr>
    </w:p>
    <w:p w14:paraId="6604ED08" w14:textId="77777777" w:rsidR="00CA4707" w:rsidRDefault="00CA4707" w:rsidP="004C6C9D">
      <w:pPr>
        <w:pStyle w:val="2"/>
        <w:numPr>
          <w:ilvl w:val="1"/>
          <w:numId w:val="4"/>
        </w:numPr>
        <w:ind w:left="0" w:firstLineChars="0" w:firstLine="0"/>
      </w:pPr>
      <w:bookmarkStart w:id="42" w:name="_Toc462674314"/>
      <w:r>
        <w:rPr>
          <w:rFonts w:hint="eastAsia"/>
        </w:rPr>
        <w:t>自然人客户开销户</w:t>
      </w:r>
      <w:bookmarkEnd w:id="42"/>
    </w:p>
    <w:p w14:paraId="66062C69" w14:textId="77777777" w:rsidR="00873F22" w:rsidRDefault="008C0545" w:rsidP="004C6C9D">
      <w:pPr>
        <w:pStyle w:val="3"/>
        <w:numPr>
          <w:ilvl w:val="2"/>
          <w:numId w:val="4"/>
        </w:numPr>
        <w:ind w:left="0" w:firstLineChars="0" w:firstLine="0"/>
      </w:pPr>
      <w:bookmarkStart w:id="43" w:name="_Toc462674315"/>
      <w:r>
        <w:rPr>
          <w:rFonts w:hint="eastAsia"/>
        </w:rPr>
        <w:t>客户</w:t>
      </w:r>
      <w:r w:rsidR="00873F22">
        <w:rPr>
          <w:rFonts w:hint="eastAsia"/>
        </w:rPr>
        <w:t>开户</w:t>
      </w:r>
      <w:bookmarkEnd w:id="43"/>
    </w:p>
    <w:p w14:paraId="15E2B68D" w14:textId="77777777" w:rsidR="00873F22" w:rsidRDefault="00873F22" w:rsidP="00873F22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二级系统提交自然人客户开户申请</w:t>
      </w:r>
      <w:r w:rsidR="007C173A">
        <w:rPr>
          <w:rFonts w:hint="eastAsia"/>
        </w:rPr>
        <w:t>，交易所实时反馈开户结果</w:t>
      </w:r>
      <w:r>
        <w:rPr>
          <w:rFonts w:hint="eastAsia"/>
        </w:rPr>
        <w:t>。</w:t>
      </w:r>
    </w:p>
    <w:p w14:paraId="3582031C" w14:textId="77777777" w:rsidR="00873F22" w:rsidRDefault="00873F22" w:rsidP="00873F22">
      <w:pPr>
        <w:ind w:firstLine="480"/>
      </w:pPr>
      <w:r>
        <w:rPr>
          <w:rFonts w:hint="eastAsia"/>
        </w:rPr>
        <w:t>消息格式如下：</w:t>
      </w:r>
    </w:p>
    <w:tbl>
      <w:tblPr>
        <w:tblW w:w="9756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820"/>
        <w:gridCol w:w="3162"/>
      </w:tblGrid>
      <w:tr w:rsidR="00883835" w:rsidRPr="00A249A4" w14:paraId="12674141" w14:textId="77777777" w:rsidTr="00883835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7BE1260" w14:textId="77777777" w:rsidR="00883835" w:rsidRPr="00A249A4" w:rsidRDefault="00883835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1D3D879" w14:textId="77777777" w:rsidR="00883835" w:rsidRPr="00A249A4" w:rsidRDefault="00883835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7246D81" w14:textId="77777777" w:rsidR="00883835" w:rsidRPr="00883835" w:rsidRDefault="004847B6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3B89B5A5" w14:textId="77777777" w:rsidR="00883835" w:rsidRPr="00A249A4" w:rsidRDefault="00883835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0A553B" w14:textId="77777777" w:rsidR="00883835" w:rsidRPr="00A249A4" w:rsidRDefault="00883835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748D8E" w14:textId="77777777" w:rsidR="00883835" w:rsidRPr="00A249A4" w:rsidRDefault="00883835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7C4FB3" w:rsidRPr="00A249A4" w14:paraId="13368B6D" w14:textId="77777777" w:rsidTr="00B03CF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3F04BA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A515B1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3E1FC0" w14:textId="77777777" w:rsidR="007C4FB3" w:rsidRPr="00883835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454CEF5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946E6A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5C9114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C4FB3" w:rsidRPr="00A249A4" w14:paraId="68D0D857" w14:textId="77777777" w:rsidTr="00B03CF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8FA273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57E50D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B044E" w14:textId="77777777" w:rsidR="007C4FB3" w:rsidRPr="00883835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5E10358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4A2D18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0E1BD" w14:textId="77777777" w:rsidR="007C4FB3" w:rsidRPr="00A249A4" w:rsidRDefault="007C4FB3" w:rsidP="00B03CF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096875B9" w14:textId="77777777" w:rsidTr="00B03CF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0862CA" w14:textId="77777777" w:rsidR="00D3266A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C2A969" w14:textId="77777777" w:rsidR="00D3266A" w:rsidRPr="00F30C33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EA0CAB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2F4C8C6" w14:textId="77777777" w:rsidR="00D3266A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C726CD" w14:textId="77777777" w:rsidR="00D3266A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285C44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507DC33A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17BA10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49F552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5507DA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61B37D2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9566B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B52C9F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67CD0AA1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B75E64" w14:textId="77777777" w:rsidR="00D3266A" w:rsidRPr="00984E1E" w:rsidRDefault="00D3266A" w:rsidP="00D3266A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3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ACDF65" w14:textId="77777777" w:rsidR="00D3266A" w:rsidRPr="00984E1E" w:rsidRDefault="00D3266A" w:rsidP="00D3266A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F30C33">
              <w:rPr>
                <w:rFonts w:asciiTheme="minorEastAsia" w:hAnsiTheme="minorEastAsia"/>
                <w:color w:val="000000"/>
                <w:sz w:val="21"/>
                <w:szCs w:val="21"/>
              </w:rPr>
              <w:t>client</w:t>
            </w: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Sor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0300F3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48739F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8872A7" w14:textId="77777777" w:rsidR="00D3266A" w:rsidRPr="007E3DAF" w:rsidRDefault="00D3266A" w:rsidP="00D3266A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A34CFA" w14:textId="77777777" w:rsidR="00D3266A" w:rsidRPr="00984E1E" w:rsidRDefault="00D3266A" w:rsidP="00D3266A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>
              <w:rPr>
                <w:rFonts w:asciiTheme="minorEastAsia" w:hAnsiTheme="minorEastAsia" w:hint="eastAsia"/>
                <w:sz w:val="20"/>
              </w:rPr>
              <w:t>2-自然人</w:t>
            </w:r>
          </w:p>
        </w:tc>
      </w:tr>
      <w:tr w:rsidR="00D3266A" w:rsidRPr="00A249A4" w14:paraId="48CBAF40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1DAD56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8F96D4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9A3403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户籍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CA0744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85B409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58B2AF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768AA281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0F159F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5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D59C3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17B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rokerRegion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9885A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机构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560977E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A0C2D3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5ECA7B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6E11CA4B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891631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51BDD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FAA9A64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EF1D580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98945A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FF61E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C4FB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身份证、2护照、3军官证、4警官证、5回乡证、6台胞证</w:t>
            </w:r>
          </w:p>
        </w:tc>
      </w:tr>
      <w:tr w:rsidR="00D3266A" w:rsidRPr="00A249A4" w14:paraId="4BAA0DBF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8A8094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385CE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E11A16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B28733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F974C3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013062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3266A" w:rsidRPr="00A249A4" w14:paraId="2680649F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DE32AD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AEBF7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D4B49C1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C5967F3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F5B26A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CA5DE2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男，2-女</w:t>
            </w:r>
          </w:p>
        </w:tc>
      </w:tr>
      <w:tr w:rsidR="00D3266A" w:rsidRPr="00A249A4" w14:paraId="669FCB3E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A0E01C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25C6E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irthD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609BAA" w14:textId="77777777" w:rsidR="00D3266A" w:rsidRPr="00883835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出生日期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4088F9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D3857C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4B566" w14:textId="77777777" w:rsidR="00D3266A" w:rsidRPr="00A249A4" w:rsidRDefault="00D3266A" w:rsidP="00D3266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44BC4E7D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44E46A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FB76A6" w14:textId="77777777" w:rsidR="005457FD" w:rsidRPr="0031051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5457FD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obilePhon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03845E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手机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F9B742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F81FCA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E866CB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7C046403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1BFBF6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4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9DCB15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el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B84BFBE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EBCB112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E1B93B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C0765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7D1C1602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DBB61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8A4E7C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ddress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F1A125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地址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BFE7D3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2D6C43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EFB5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081F6FBC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8544C9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A8D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D50C94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邮政编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505B83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390F3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C8462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571973D7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0E2164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8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23C59A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gent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60A1B3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代办标志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283A8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91EB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B05C7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-委办，s-亲办</w:t>
            </w:r>
          </w:p>
        </w:tc>
      </w:tr>
      <w:tr w:rsidR="005457FD" w:rsidRPr="00A249A4" w14:paraId="040D2CBC" w14:textId="77777777" w:rsidTr="0088383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7DE31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9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7C9C21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E6420" w14:textId="77777777" w:rsidR="005457FD" w:rsidRPr="00883835" w:rsidRDefault="00117A62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5457FD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5457FD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CD3D3B4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6D5D15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98CD69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a时必填</w:t>
            </w:r>
          </w:p>
        </w:tc>
      </w:tr>
      <w:tr w:rsidR="005457FD" w:rsidRPr="00A249A4" w14:paraId="77F4366B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79D7E1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B9354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FC705" w14:textId="77777777" w:rsidR="005457FD" w:rsidRPr="00883835" w:rsidRDefault="00117A62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5457FD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5457FD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F2EBEC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51A629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603C4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</w:t>
            </w:r>
            <w:r w:rsidRPr="00CD679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时必填</w:t>
            </w:r>
          </w:p>
        </w:tc>
      </w:tr>
      <w:tr w:rsidR="005457FD" w:rsidRPr="00A249A4" w14:paraId="00E7456A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D89889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60AEBE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1C62F3" w14:textId="77777777" w:rsidR="005457FD" w:rsidRPr="00883835" w:rsidRDefault="00117A62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5457FD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5457FD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A0CD965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FCDEB7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F90952" w14:textId="77777777" w:rsidR="005457FD" w:rsidRPr="00D17B33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</w:t>
            </w:r>
            <w:r w:rsidRPr="00CD679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时必填</w:t>
            </w:r>
          </w:p>
        </w:tc>
      </w:tr>
      <w:tr w:rsidR="005457FD" w:rsidRPr="00A249A4" w14:paraId="170EAF37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5EB6F2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9D27AD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07DAE8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创建时间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65E5ED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32814D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973665" w14:textId="77777777" w:rsidR="005457FD" w:rsidRPr="00D17B33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33CE017E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648176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C7535A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D5621C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21B1C6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ADDE76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3C0D10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5457FD" w:rsidRPr="00A249A4" w14:paraId="41C7BD20" w14:textId="77777777" w:rsidTr="00BD73FB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1C2129" w14:textId="77777777" w:rsidR="005457FD" w:rsidRPr="007E6EB1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30C1F7" w14:textId="77777777" w:rsidR="005457FD" w:rsidRPr="007E6EB1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8DF0AD" w14:textId="77777777" w:rsidR="005457F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C572148" w14:textId="77777777" w:rsidR="005457FD" w:rsidRPr="00E7672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4B620" w14:textId="77777777" w:rsidR="005457FD" w:rsidRPr="00E7672D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BC3E9" w14:textId="77777777" w:rsidR="005457FD" w:rsidRPr="00D3145A" w:rsidRDefault="005457FD" w:rsidP="005457FD">
            <w:pPr>
              <w:pStyle w:val="ac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</w:rPr>
            </w:pPr>
            <w:r>
              <w:rPr>
                <w:rFonts w:cs="宋体" w:hint="eastAsia"/>
                <w:color w:val="000000"/>
                <w:kern w:val="0"/>
                <w:sz w:val="20"/>
              </w:rPr>
              <w:t>开户成功时返回客户代码</w:t>
            </w:r>
          </w:p>
        </w:tc>
      </w:tr>
      <w:tr w:rsidR="005457FD" w:rsidRPr="00A249A4" w14:paraId="18C97D34" w14:textId="77777777" w:rsidTr="00BD73FB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AF5BA7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5BE624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8D010" w14:textId="77777777" w:rsidR="005457FD" w:rsidRPr="00883835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72DF9D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F94FCA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6FCB5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5457FD" w:rsidRPr="00A249A4" w14:paraId="5FD6637C" w14:textId="77777777" w:rsidTr="00B03CFC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D4F861" w14:textId="77777777" w:rsidR="005457FD" w:rsidRPr="004B3BE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95576" w14:textId="77777777" w:rsidR="005457FD" w:rsidRPr="004B3BE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6080DD" w14:textId="77777777" w:rsidR="005457FD" w:rsidRPr="004B3BE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A3C4E77" w14:textId="77777777" w:rsidR="005457FD" w:rsidRPr="004B3BE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9AFD35" w14:textId="77777777" w:rsidR="005457FD" w:rsidRPr="004B3BE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082CB" w14:textId="77777777" w:rsidR="005457FD" w:rsidRPr="00A249A4" w:rsidRDefault="005457FD" w:rsidP="005457F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3EB37FAA" w14:textId="77777777" w:rsidR="00F12B86" w:rsidRDefault="00F12B86" w:rsidP="008D3BF4">
      <w:pPr>
        <w:ind w:firstLine="480"/>
      </w:pPr>
    </w:p>
    <w:p w14:paraId="073571A8" w14:textId="77777777" w:rsidR="008C0545" w:rsidRDefault="008C0545" w:rsidP="004C6C9D">
      <w:pPr>
        <w:pStyle w:val="3"/>
        <w:numPr>
          <w:ilvl w:val="2"/>
          <w:numId w:val="4"/>
        </w:numPr>
        <w:ind w:left="0" w:firstLineChars="0" w:firstLine="0"/>
      </w:pPr>
      <w:bookmarkStart w:id="44" w:name="_Toc462674316"/>
      <w:r>
        <w:rPr>
          <w:rFonts w:hint="eastAsia"/>
        </w:rPr>
        <w:t>客户信息变更</w:t>
      </w:r>
      <w:bookmarkEnd w:id="44"/>
    </w:p>
    <w:p w14:paraId="2855E5CB" w14:textId="77777777" w:rsidR="00A16468" w:rsidRDefault="00A16468" w:rsidP="00A16468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二级系统提交自然人客户信息变更申请</w:t>
      </w:r>
      <w:r w:rsidR="007C173A">
        <w:rPr>
          <w:rFonts w:hint="eastAsia"/>
        </w:rPr>
        <w:t>，交易所实时反馈变更结果</w:t>
      </w:r>
      <w:r>
        <w:rPr>
          <w:rFonts w:hint="eastAsia"/>
        </w:rPr>
        <w:t>。</w:t>
      </w:r>
    </w:p>
    <w:tbl>
      <w:tblPr>
        <w:tblW w:w="8794" w:type="dxa"/>
        <w:tblInd w:w="103" w:type="dxa"/>
        <w:tblLook w:val="04A0" w:firstRow="1" w:lastRow="0" w:firstColumn="1" w:lastColumn="0" w:noHBand="0" w:noVBand="1"/>
      </w:tblPr>
      <w:tblGrid>
        <w:gridCol w:w="816"/>
        <w:gridCol w:w="1996"/>
        <w:gridCol w:w="2160"/>
        <w:gridCol w:w="811"/>
        <w:gridCol w:w="811"/>
        <w:gridCol w:w="2200"/>
      </w:tblGrid>
      <w:tr w:rsidR="00B23071" w:rsidRPr="00A249A4" w14:paraId="017D623E" w14:textId="77777777" w:rsidTr="005457FD">
        <w:trPr>
          <w:trHeight w:val="270"/>
          <w:tblHeader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25D5339" w14:textId="77777777" w:rsidR="00B23071" w:rsidRPr="00A249A4" w:rsidRDefault="00B2307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4E6735" w14:textId="77777777" w:rsidR="00B23071" w:rsidRPr="00A249A4" w:rsidRDefault="00B2307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7DA2A42" w14:textId="77777777" w:rsidR="00B23071" w:rsidRPr="00883835" w:rsidRDefault="00B2307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1793F3D4" w14:textId="77777777" w:rsidR="00B23071" w:rsidRPr="00A249A4" w:rsidRDefault="00B2307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21FDDB4B" w14:textId="77777777" w:rsidR="00B23071" w:rsidRPr="00A249A4" w:rsidRDefault="00B23071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D28678" w14:textId="77777777" w:rsidR="00B23071" w:rsidRPr="00A249A4" w:rsidRDefault="00B2307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121F6B" w:rsidRPr="00A249A4" w14:paraId="454BB108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2EA44A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17477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BDC668" w14:textId="77777777" w:rsidR="00121F6B" w:rsidRPr="00883835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716111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EA5A87D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3D78B0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不允许修改</w:t>
            </w:r>
          </w:p>
        </w:tc>
      </w:tr>
      <w:tr w:rsidR="00121F6B" w:rsidRPr="00A249A4" w14:paraId="0FA29C56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D3697C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826AE6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BE3E2" w14:textId="77777777" w:rsidR="00121F6B" w:rsidRPr="00883835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71FEEA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4D181F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A33130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不允许修改</w:t>
            </w:r>
          </w:p>
        </w:tc>
      </w:tr>
      <w:tr w:rsidR="00121F6B" w:rsidRPr="00A249A4" w14:paraId="4B1C2324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5454ED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4AEA96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168709" w14:textId="77777777" w:rsidR="00121F6B" w:rsidRPr="00883835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6473891" w14:textId="77777777" w:rsidR="00121F6B" w:rsidRPr="00A249A4" w:rsidRDefault="00121F6B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51D36B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2860F2" w14:textId="77777777" w:rsidR="00121F6B" w:rsidRPr="00A249A4" w:rsidRDefault="00121F6B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不允许修改</w:t>
            </w:r>
          </w:p>
        </w:tc>
      </w:tr>
      <w:tr w:rsidR="00FD7EAB" w:rsidRPr="00A249A4" w14:paraId="35C21E2D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7D0668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6B6D98" w14:textId="77777777" w:rsidR="00FD7EAB" w:rsidRPr="00B03CFC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582155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8038DCC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63B5BC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FB2FB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065AE931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0C79C3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A830BD" w14:textId="77777777" w:rsidR="00FD7EAB" w:rsidRPr="00B03CFC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2A917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FD9672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9816B01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F2EC2A" w14:textId="77777777" w:rsidR="00FD7EAB" w:rsidRPr="003264A7" w:rsidRDefault="005D1B09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不允许修改</w:t>
            </w:r>
          </w:p>
        </w:tc>
      </w:tr>
      <w:tr w:rsidR="00FD7EAB" w:rsidRPr="00A249A4" w14:paraId="13FB8AC8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3295C8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A904F5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22FE2AD" w14:textId="77777777" w:rsidR="00FD7EAB" w:rsidRPr="00883835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17DF1D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73453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F375D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男，2-女</w:t>
            </w:r>
          </w:p>
        </w:tc>
      </w:tr>
      <w:tr w:rsidR="00FD7EAB" w:rsidRPr="00A249A4" w14:paraId="16A1722D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7E3A4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B4D1E9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irthD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E5AE7D" w14:textId="77777777" w:rsidR="00FD7EAB" w:rsidRPr="00883835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出生日期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63B8E4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6B8E79C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9A0AEA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B007D7" w:rsidRPr="00A249A4" w14:paraId="1841AE25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CE0DE" w14:textId="77777777" w:rsidR="00B007D7" w:rsidDel="005457FD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15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0B9963" w14:textId="77777777" w:rsidR="00B007D7" w:rsidRPr="005457FD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5457FD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obilePhon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0844A8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手机号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A3EA4C4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43D4D7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8E338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B007D7" w:rsidRPr="00A249A4" w14:paraId="76163D7D" w14:textId="77777777" w:rsidTr="005457FD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E7527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1217A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AE03A9" w14:textId="77777777" w:rsidR="00B007D7" w:rsidRPr="00883835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申请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CF4907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17B32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FE523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B007D7" w:rsidRPr="00A249A4" w14:paraId="03018A58" w14:textId="77777777" w:rsidTr="00911769">
        <w:trPr>
          <w:trHeight w:val="270"/>
        </w:trPr>
        <w:tc>
          <w:tcPr>
            <w:tcW w:w="81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1D314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4B8B0B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220A99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BFD751D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58291BC" w14:textId="77777777" w:rsidR="00B007D7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1D959D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B007D7" w:rsidRPr="00A249A4" w14:paraId="7B9266BD" w14:textId="77777777" w:rsidTr="005457FD">
        <w:trPr>
          <w:trHeight w:val="270"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25116E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AA365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FB42F8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C44DF70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CA023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D80706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B007D7" w:rsidRPr="00A249A4" w14:paraId="31B9D06D" w14:textId="77777777" w:rsidTr="005457FD">
        <w:trPr>
          <w:trHeight w:val="270"/>
        </w:trPr>
        <w:tc>
          <w:tcPr>
            <w:tcW w:w="8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C60B7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97104A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58CF7B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01C9167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02EF97" w14:textId="77777777" w:rsidR="00B007D7" w:rsidRPr="004B3BE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AE3F29" w14:textId="77777777" w:rsidR="00B007D7" w:rsidRPr="00A249A4" w:rsidRDefault="00B007D7" w:rsidP="00B007D7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407DB8D8" w14:textId="77777777" w:rsidR="00D20D6E" w:rsidRDefault="00D20D6E" w:rsidP="00A16468">
      <w:pPr>
        <w:ind w:firstLine="480"/>
      </w:pPr>
    </w:p>
    <w:p w14:paraId="322908BE" w14:textId="77777777" w:rsidR="00B23071" w:rsidRDefault="00B23071" w:rsidP="004C6C9D">
      <w:pPr>
        <w:pStyle w:val="3"/>
        <w:numPr>
          <w:ilvl w:val="2"/>
          <w:numId w:val="4"/>
        </w:numPr>
        <w:ind w:left="0" w:firstLineChars="0" w:firstLine="0"/>
      </w:pPr>
      <w:bookmarkStart w:id="45" w:name="_Toc462674317"/>
      <w:r>
        <w:rPr>
          <w:rFonts w:hint="eastAsia"/>
        </w:rPr>
        <w:t>客户</w:t>
      </w:r>
      <w:r w:rsidR="00B27EDB">
        <w:rPr>
          <w:rFonts w:hint="eastAsia"/>
        </w:rPr>
        <w:t>基础</w:t>
      </w:r>
      <w:r>
        <w:rPr>
          <w:rFonts w:hint="eastAsia"/>
        </w:rPr>
        <w:t>信息变更通知</w:t>
      </w:r>
      <w:bookmarkEnd w:id="45"/>
    </w:p>
    <w:p w14:paraId="6B41256E" w14:textId="77777777" w:rsidR="00B23071" w:rsidRDefault="00B23071" w:rsidP="003F5949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客户</w:t>
      </w:r>
      <w:r w:rsidR="00B27EDB">
        <w:rPr>
          <w:rFonts w:hint="eastAsia"/>
        </w:rPr>
        <w:t>基础</w:t>
      </w:r>
      <w:r>
        <w:rPr>
          <w:rFonts w:hint="eastAsia"/>
        </w:rPr>
        <w:t>信息变更后，通知</w:t>
      </w:r>
      <w:r w:rsidR="00B27EDB">
        <w:rPr>
          <w:rFonts w:hint="eastAsia"/>
        </w:rPr>
        <w:t>已绑定的会员</w:t>
      </w:r>
      <w:r>
        <w:rPr>
          <w:rFonts w:hint="eastAsia"/>
        </w:rPr>
        <w:t>变动信息。</w:t>
      </w:r>
    </w:p>
    <w:tbl>
      <w:tblPr>
        <w:tblW w:w="7974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2200"/>
      </w:tblGrid>
      <w:tr w:rsidR="00814C5C" w:rsidRPr="00A249A4" w14:paraId="54A7ABA7" w14:textId="77777777" w:rsidTr="00814C5C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D45E6F2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DB9A0AA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5556FEE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9B3AC98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F1005C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814C5C" w:rsidRPr="00A249A4" w14:paraId="0895924F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DE65D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2B62CA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79B388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E91B35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C59FF1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14C5C" w:rsidRPr="00A249A4" w14:paraId="7E1289C7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1A8530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746DE3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A86339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4F35FAA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9F46B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814C5C" w:rsidRPr="00A249A4" w14:paraId="4A97ADB8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3CA07D" w14:textId="77777777" w:rsidR="00814C5C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5A55D" w14:textId="77777777" w:rsidR="00814C5C" w:rsidRPr="00B03CFC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5C556" w14:textId="77777777" w:rsidR="00814C5C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1706B4E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15ADE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814C5C" w:rsidRPr="00A249A4" w14:paraId="07DDF7D2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D16E58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82D8D8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C5BD1E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F52242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300935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814C5C" w:rsidRPr="00A249A4" w14:paraId="349C75D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8E44B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DAFA23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AE6A9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12FA1FD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60A0E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814C5C" w:rsidRPr="00A249A4" w14:paraId="6792E987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13AF0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1F077B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36EC656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BBA41D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3C254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814C5C" w:rsidRPr="00A249A4" w14:paraId="266DF19A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15D828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23088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irthD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DC7525" w14:textId="77777777" w:rsidR="00814C5C" w:rsidRPr="00883835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出生日期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386FEF0" w14:textId="77777777" w:rsidR="00814C5C" w:rsidRPr="00A249A4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EEF65B" w14:textId="77777777" w:rsidR="00814C5C" w:rsidRPr="003264A7" w:rsidRDefault="00814C5C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1D6E98" w:rsidRPr="00A249A4" w14:paraId="5C88A736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DA7430" w14:textId="77777777" w:rsidR="001D6E98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A84E12" w14:textId="77777777" w:rsidR="001D6E98" w:rsidRPr="0031051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5457FD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obilePhon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C7F34F" w14:textId="77777777" w:rsidR="001D6E98" w:rsidRPr="0088383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手机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1CE17C1" w14:textId="77777777" w:rsidR="001D6E98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724333" w14:textId="77777777" w:rsidR="001D6E98" w:rsidRPr="003264A7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1D6E98" w:rsidRPr="00A249A4" w14:paraId="19ADCD96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3987D" w14:textId="77777777" w:rsidR="001D6E98" w:rsidRPr="00984E1E" w:rsidRDefault="001D6E98" w:rsidP="001D6E98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3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7DAD08" w14:textId="77777777" w:rsidR="001D6E98" w:rsidRPr="00984E1E" w:rsidRDefault="001D6E98" w:rsidP="001D6E98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F30C33">
              <w:rPr>
                <w:rFonts w:asciiTheme="minorEastAsia" w:hAnsiTheme="minorEastAsia"/>
                <w:color w:val="000000"/>
                <w:sz w:val="21"/>
                <w:szCs w:val="21"/>
              </w:rPr>
              <w:t>client</w:t>
            </w: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Sor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63D988" w14:textId="77777777" w:rsidR="001D6E98" w:rsidRPr="0088383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19D22A3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46C2D9" w14:textId="77777777" w:rsidR="001D6E98" w:rsidRPr="003264A7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Theme="majorEastAsia" w:eastAsiaTheme="majorEastAsia" w:hAnsiTheme="majorEastAsia"/>
                <w:kern w:val="0"/>
                <w:sz w:val="21"/>
                <w:szCs w:val="21"/>
              </w:rPr>
            </w:pPr>
          </w:p>
        </w:tc>
      </w:tr>
      <w:tr w:rsidR="001D6E98" w:rsidRPr="00A249A4" w14:paraId="6735DA2E" w14:textId="77777777" w:rsidTr="00814C5C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B4A34C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6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9701B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Stat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7E78F3" w14:textId="77777777" w:rsidR="001D6E98" w:rsidRPr="00883835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状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F2E482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352E15" w14:textId="7777777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D6E98" w:rsidRPr="00A249A4" w14:paraId="60930CA6" w14:textId="77777777" w:rsidTr="00814C5C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000EE6" w14:textId="77777777" w:rsidR="001D6E98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7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484E84" w14:textId="77777777" w:rsidR="001D6E98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16F3E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destroyDat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90A4C" w14:textId="77777777" w:rsidR="001D6E98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注销日期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0CF879" w14:textId="0B29E0A7" w:rsidR="001D6E98" w:rsidRPr="00A249A4" w:rsidRDefault="001D6E98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del w:id="46" w:author="guanluo" w:date="2017-02-17T14:45:00Z">
              <w:r w:rsidDel="00D87E8A"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delText>M</w:delText>
              </w:r>
            </w:del>
            <w:ins w:id="47" w:author="guanluo" w:date="2017-02-17T14:45:00Z">
              <w:r w:rsidR="00D87E8A">
                <w:rPr>
                  <w:rFonts w:ascii="宋体" w:eastAsia="宋体" w:hAnsi="宋体" w:cs="宋体"/>
                  <w:color w:val="000000"/>
                  <w:kern w:val="0"/>
                  <w:sz w:val="20"/>
                  <w:szCs w:val="20"/>
                </w:rPr>
                <w:t>C</w:t>
              </w:r>
            </w:ins>
          </w:p>
        </w:tc>
        <w:tc>
          <w:tcPr>
            <w:tcW w:w="22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A52541" w14:textId="058423B4" w:rsidR="001D6E98" w:rsidRPr="00A249A4" w:rsidRDefault="00536433" w:rsidP="001D6E98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ins w:id="48" w:author="余新泰" w:date="2017-02-24T13:51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当有值</w:t>
              </w:r>
              <w:bookmarkStart w:id="49" w:name="_GoBack"/>
              <w:bookmarkEnd w:id="49"/>
              <w:r>
                <w:rPr>
                  <w:rFonts w:ascii="宋体" w:eastAsia="宋体" w:hAnsi="宋体" w:cs="宋体" w:hint="eastAsia"/>
                  <w:color w:val="000000"/>
                  <w:kern w:val="0"/>
                  <w:sz w:val="20"/>
                  <w:szCs w:val="20"/>
                </w:rPr>
                <w:t>时返回</w:t>
              </w:r>
            </w:ins>
          </w:p>
        </w:tc>
      </w:tr>
    </w:tbl>
    <w:p w14:paraId="5F097E9D" w14:textId="77777777" w:rsidR="008C0545" w:rsidRDefault="008C0545" w:rsidP="004C6C9D">
      <w:pPr>
        <w:pStyle w:val="3"/>
        <w:numPr>
          <w:ilvl w:val="2"/>
          <w:numId w:val="4"/>
        </w:numPr>
        <w:ind w:left="0" w:firstLineChars="0" w:firstLine="0"/>
      </w:pPr>
      <w:bookmarkStart w:id="50" w:name="_Toc462674318"/>
      <w:r>
        <w:rPr>
          <w:rFonts w:hint="eastAsia"/>
        </w:rPr>
        <w:lastRenderedPageBreak/>
        <w:t>指定交易</w:t>
      </w:r>
      <w:bookmarkEnd w:id="50"/>
    </w:p>
    <w:p w14:paraId="0A4B3A0F" w14:textId="77777777" w:rsidR="00136889" w:rsidRDefault="00136889" w:rsidP="00136889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</w:t>
      </w:r>
      <w:r w:rsidR="007C173A">
        <w:rPr>
          <w:rFonts w:hint="eastAsia"/>
        </w:rPr>
        <w:t>二级系统发起</w:t>
      </w:r>
      <w:r w:rsidR="00EB667C">
        <w:rPr>
          <w:rFonts w:hint="eastAsia"/>
        </w:rPr>
        <w:t>自然人</w:t>
      </w:r>
      <w:r w:rsidR="007C173A">
        <w:rPr>
          <w:rFonts w:hint="eastAsia"/>
        </w:rPr>
        <w:t>客户新</w:t>
      </w:r>
      <w:r>
        <w:rPr>
          <w:rFonts w:hint="eastAsia"/>
        </w:rPr>
        <w:t>绑定席位</w:t>
      </w:r>
      <w:r w:rsidR="007C173A">
        <w:rPr>
          <w:rFonts w:hint="eastAsia"/>
        </w:rPr>
        <w:t>申请，交易所实时反馈绑定结果</w:t>
      </w:r>
      <w:r>
        <w:rPr>
          <w:rFonts w:ascii="宋体" w:eastAsia="宋体" w:hAnsi="宋体" w:cs="宋体" w:hint="eastAsia"/>
          <w:bCs/>
          <w:color w:val="000000"/>
          <w:kern w:val="0"/>
          <w:sz w:val="20"/>
          <w:szCs w:val="20"/>
        </w:rPr>
        <w:t>。</w:t>
      </w:r>
    </w:p>
    <w:tbl>
      <w:tblPr>
        <w:tblW w:w="8794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820"/>
        <w:gridCol w:w="2200"/>
      </w:tblGrid>
      <w:tr w:rsidR="00254E27" w:rsidRPr="00A249A4" w14:paraId="374A9858" w14:textId="77777777" w:rsidTr="00341474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2FF0FF2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E1356C3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F431E3" w14:textId="77777777" w:rsidR="00254E27" w:rsidRPr="00883835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312AA10A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B70D2BA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250F818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254E27" w:rsidRPr="00A249A4" w14:paraId="73DA5FE0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C349D3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F40609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984DB3" w14:textId="77777777" w:rsidR="00254E27" w:rsidRPr="00883835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E9C258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15640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BC81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254E27" w:rsidRPr="00A249A4" w14:paraId="0366982F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D0B5D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9B357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F21887" w14:textId="77777777" w:rsidR="00254E27" w:rsidRPr="00883835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A3B9B3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17ECE1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E7604F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254E27" w:rsidRPr="00A249A4" w14:paraId="0A48450A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E902B1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18FBF2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63CDE" w14:textId="77777777" w:rsidR="00254E27" w:rsidRPr="00883835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D9F534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09C96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A41862" w14:textId="77777777" w:rsidR="00254E27" w:rsidRPr="00A249A4" w:rsidRDefault="00254E27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627FD6FC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8D5785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633658" w14:textId="77777777" w:rsidR="00FD7EAB" w:rsidRPr="00B03CFC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8D48A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46E94AA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4A1221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A643B3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1012605E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675AC9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12C322" w14:textId="77777777" w:rsidR="00FD7EAB" w:rsidRPr="00B03CFC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D4E1B2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CE3242F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EFF398" w14:textId="77777777" w:rsidR="00FD7EAB" w:rsidRPr="00A249A4" w:rsidRDefault="00742D1F" w:rsidP="00742D1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60E3DD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48AE192E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07A9C7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8F08A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00AF48" w14:textId="77777777" w:rsidR="00FD7EAB" w:rsidRPr="00883835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4512C22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6D910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9203F1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C4FB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身份证、2护照、3军官证、4警官证、5回乡证、6台胞证</w:t>
            </w:r>
          </w:p>
        </w:tc>
      </w:tr>
      <w:tr w:rsidR="00FD7EAB" w:rsidRPr="00A249A4" w14:paraId="75797C88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08D160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53DA6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42AC0C1" w14:textId="77777777" w:rsidR="00FD7EAB" w:rsidRPr="00883835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316F7A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8E5A1C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3C642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1D7A36DF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AB7434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95C009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F50E9B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户籍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F3E3B62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78E7CE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1B56E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37552968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7D0DD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5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34B5E7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17B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rokerRegion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33566E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机构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0878902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A003C4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BD6193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65607008" w14:textId="77777777" w:rsidTr="00E6663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224EED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4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3AB344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el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FBF106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5A4B4C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076D77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FF335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4A3861E6" w14:textId="77777777" w:rsidTr="00E6663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B6D95E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BDCBA7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ddress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3AC412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地址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980D0CA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69E96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8ECC16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59344156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10A2B2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E8751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DA039E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邮政编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C9B266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CD990B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75185B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3CB59F82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BB57C2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8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28D4F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gent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93F5C0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代办标志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47AFB9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2D3868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D9AC58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-委办，s-亲办</w:t>
            </w:r>
          </w:p>
        </w:tc>
      </w:tr>
      <w:tr w:rsidR="00E66639" w:rsidRPr="00A249A4" w14:paraId="799FB902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B51B84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9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D4FE7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F0631" w14:textId="77777777" w:rsidR="00E66639" w:rsidDel="00E66639" w:rsidRDefault="00117A62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E66639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E66639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43D6543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627E8C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9DBE7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a时必填</w:t>
            </w:r>
          </w:p>
        </w:tc>
      </w:tr>
      <w:tr w:rsidR="00E66639" w:rsidRPr="00A249A4" w14:paraId="23ABF2C7" w14:textId="77777777" w:rsidTr="00E6663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97856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DA69C3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834AE" w14:textId="77777777" w:rsidR="00E66639" w:rsidDel="00E66639" w:rsidRDefault="00117A62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E66639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E66639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8A9E50E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52F04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A979A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</w:t>
            </w:r>
            <w:r w:rsidRPr="00CD679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时必填</w:t>
            </w:r>
          </w:p>
        </w:tc>
      </w:tr>
      <w:tr w:rsidR="00E66639" w:rsidRPr="00A249A4" w14:paraId="6BCB8DE9" w14:textId="77777777" w:rsidTr="00E6663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8D7551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DA60AB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BB5B76" w14:textId="77777777" w:rsidR="00E66639" w:rsidDel="00E66639" w:rsidRDefault="00117A62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 w:rsidR="00E66639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="00E66639"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5B08175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6312D6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67177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代办标志为</w:t>
            </w:r>
            <w:r w:rsidRPr="00CD679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时必填</w:t>
            </w:r>
          </w:p>
        </w:tc>
      </w:tr>
      <w:tr w:rsidR="00E66639" w:rsidRPr="00A249A4" w14:paraId="75656D6E" w14:textId="77777777" w:rsidTr="00341474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101FDF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3B482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50BADE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创建时间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1D8FBF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05598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80A5C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39B4EB3C" w14:textId="77777777" w:rsidTr="00E6663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240B7F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D9EEC3" w14:textId="77777777" w:rsidR="00E66639" w:rsidRPr="00B03CFC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A990B3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20DF0C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995CB" w14:textId="77777777" w:rsidR="00E66639" w:rsidDel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945CB2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E66639" w:rsidRPr="00A249A4" w14:paraId="66E6978E" w14:textId="77777777" w:rsidTr="00341474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B13D14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111C3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935C75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4E9639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E5D882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AFC35C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622D7F24" w14:textId="77777777" w:rsidTr="00341474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511B99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9C7D78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8649F9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D0A615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803831" w14:textId="77777777" w:rsidR="00E66639" w:rsidRPr="004B3BE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86AFE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06738570" w14:textId="77777777" w:rsidR="0059389F" w:rsidRDefault="0059389F" w:rsidP="00CA4707">
      <w:pPr>
        <w:ind w:firstLine="480"/>
      </w:pPr>
    </w:p>
    <w:p w14:paraId="18D2C8BF" w14:textId="77777777" w:rsidR="00696442" w:rsidRDefault="00696442" w:rsidP="004C6C9D">
      <w:pPr>
        <w:pStyle w:val="3"/>
        <w:numPr>
          <w:ilvl w:val="2"/>
          <w:numId w:val="4"/>
        </w:numPr>
        <w:ind w:left="0" w:firstLineChars="0" w:firstLine="0"/>
      </w:pPr>
      <w:bookmarkStart w:id="51" w:name="_Toc462674319"/>
      <w:r>
        <w:rPr>
          <w:rFonts w:hint="eastAsia"/>
        </w:rPr>
        <w:t>指定交易撤销</w:t>
      </w:r>
      <w:bookmarkEnd w:id="51"/>
    </w:p>
    <w:p w14:paraId="696BFD8F" w14:textId="77777777" w:rsidR="00696442" w:rsidRDefault="00696442" w:rsidP="00696442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</w:t>
      </w:r>
      <w:r w:rsidR="007C173A">
        <w:rPr>
          <w:rFonts w:hint="eastAsia"/>
        </w:rPr>
        <w:t>二级系统发起自然人客户解除绑定席位申请，交易所实时反馈解绑结果</w:t>
      </w:r>
      <w:r>
        <w:rPr>
          <w:rFonts w:ascii="宋体" w:eastAsia="宋体" w:hAnsi="宋体" w:cs="宋体" w:hint="eastAsia"/>
          <w:bCs/>
          <w:color w:val="000000"/>
          <w:kern w:val="0"/>
          <w:sz w:val="20"/>
          <w:szCs w:val="20"/>
        </w:rPr>
        <w:t>。</w:t>
      </w:r>
    </w:p>
    <w:tbl>
      <w:tblPr>
        <w:tblW w:w="9756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820"/>
        <w:gridCol w:w="3162"/>
      </w:tblGrid>
      <w:tr w:rsidR="00696442" w:rsidRPr="00A249A4" w14:paraId="3A8B1D49" w14:textId="77777777" w:rsidTr="00444DB5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EEB3D4C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19B9175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828114A" w14:textId="77777777" w:rsidR="00696442" w:rsidRPr="00883835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142C3148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6B521F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63A6D96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696442" w:rsidRPr="00A249A4" w14:paraId="7057EF51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EF54DC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973F82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6C31EC" w14:textId="77777777" w:rsidR="00696442" w:rsidRPr="00883835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C40074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23431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8EB4E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96442" w:rsidRPr="00A249A4" w14:paraId="670E86D9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84F5E0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D99188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B0CB52" w14:textId="77777777" w:rsidR="00696442" w:rsidRPr="00883835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74FC7B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6BF8A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F0E90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696442" w:rsidRPr="00A249A4" w14:paraId="299D5ED7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58192F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AFE8F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948FA9" w14:textId="77777777" w:rsidR="00696442" w:rsidRPr="00883835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9582CD2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BC59BE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CBA59E" w14:textId="77777777" w:rsidR="00696442" w:rsidRPr="00A249A4" w:rsidRDefault="00696442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D7EAB" w:rsidRPr="00A249A4" w14:paraId="59B3E07A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4C19AD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81C4D6" w14:textId="77777777" w:rsidR="00FD7EAB" w:rsidRPr="00B03CFC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9080E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66D16A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7C7831" w14:textId="77777777" w:rsidR="00FD7EAB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1BE1D7" w14:textId="77777777" w:rsidR="00FD7EAB" w:rsidRPr="00A249A4" w:rsidRDefault="00FD7EAB" w:rsidP="00FD7EAB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D311C" w:rsidRPr="00A249A4" w14:paraId="7EBFEF8E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B78D52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57D4B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94A5C5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AA87CC3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C72AF8" w14:textId="77777777" w:rsidR="007D311C" w:rsidRDefault="00CA1101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C835AC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D311C" w:rsidRPr="00A249A4" w14:paraId="20589D9B" w14:textId="77777777" w:rsidTr="00900DE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562641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lastRenderedPageBreak/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065545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0200BF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E38091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C82B12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916B4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C4FB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身份证、2护照、3军官证、4警官证、5回乡证、6台胞证</w:t>
            </w:r>
          </w:p>
        </w:tc>
      </w:tr>
      <w:tr w:rsidR="007D311C" w:rsidRPr="00A249A4" w14:paraId="11494884" w14:textId="77777777" w:rsidTr="00900DE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A30F37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8B7008" w14:textId="77777777" w:rsidR="007D311C" w:rsidRPr="00F76218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55CA33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3ACCCF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D00994" w14:textId="77777777" w:rsidR="007D311C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C2736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D311C" w:rsidRPr="00A249A4" w14:paraId="2F4D8D18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6FBA35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475D52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D3D301" w14:textId="77777777" w:rsidR="007D311C" w:rsidRPr="00883835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申请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529A64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F9BDAD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EE7D66" w14:textId="77777777" w:rsidR="007D311C" w:rsidRPr="00A249A4" w:rsidRDefault="007D311C" w:rsidP="007D311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555E6" w:rsidRPr="00A249A4" w14:paraId="79F320F5" w14:textId="77777777" w:rsidTr="000555E6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A9FCB" w14:textId="77777777" w:rsidR="000555E6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4112EC" w14:textId="77777777" w:rsidR="000555E6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7FE252" w14:textId="77777777" w:rsidR="000555E6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31A1D8F" w14:textId="77777777" w:rsidR="000555E6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ECD283" w14:textId="77777777" w:rsidR="000555E6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54C415" w14:textId="77777777" w:rsidR="000555E6" w:rsidRPr="00A249A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0555E6" w:rsidRPr="00A249A4" w14:paraId="41FEC076" w14:textId="77777777" w:rsidTr="00444DB5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445435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F632C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C7ACF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B0195C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9C72B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EABA6D" w14:textId="77777777" w:rsidR="000555E6" w:rsidRPr="00A249A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555E6" w:rsidRPr="00A249A4" w14:paraId="39BBD398" w14:textId="77777777" w:rsidTr="00444DB5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A590A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6BD3C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B67027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0F95B57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31E3E8" w14:textId="77777777" w:rsidR="000555E6" w:rsidRPr="004B3BE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012A2E" w14:textId="77777777" w:rsidR="000555E6" w:rsidRPr="00A249A4" w:rsidRDefault="000555E6" w:rsidP="000555E6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75B1407D" w14:textId="77777777" w:rsidR="00A65411" w:rsidRDefault="00A65411" w:rsidP="004C6C9D">
      <w:pPr>
        <w:pStyle w:val="3"/>
        <w:numPr>
          <w:ilvl w:val="2"/>
          <w:numId w:val="4"/>
        </w:numPr>
        <w:ind w:left="0" w:firstLineChars="0" w:firstLine="0"/>
      </w:pPr>
      <w:bookmarkStart w:id="52" w:name="_Toc462674320"/>
      <w:r>
        <w:rPr>
          <w:rFonts w:hint="eastAsia"/>
        </w:rPr>
        <w:t>客户注销</w:t>
      </w:r>
      <w:bookmarkEnd w:id="52"/>
    </w:p>
    <w:p w14:paraId="2C03E62F" w14:textId="77777777" w:rsidR="00A65411" w:rsidRDefault="00A65411" w:rsidP="00A65411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</w:t>
      </w:r>
      <w:r w:rsidR="007C173A">
        <w:rPr>
          <w:rFonts w:hint="eastAsia"/>
        </w:rPr>
        <w:t>二级系统发起自然人客户注销申请，交易所实时反馈</w:t>
      </w:r>
      <w:r w:rsidR="00927A4B">
        <w:rPr>
          <w:rFonts w:hint="eastAsia"/>
        </w:rPr>
        <w:t>受理</w:t>
      </w:r>
      <w:r w:rsidR="007C173A">
        <w:rPr>
          <w:rFonts w:hint="eastAsia"/>
        </w:rPr>
        <w:t>结果。</w:t>
      </w:r>
    </w:p>
    <w:tbl>
      <w:tblPr>
        <w:tblW w:w="9756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820"/>
        <w:gridCol w:w="3162"/>
      </w:tblGrid>
      <w:tr w:rsidR="00A65411" w:rsidRPr="00A249A4" w14:paraId="474724A2" w14:textId="77777777" w:rsidTr="00444DB5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CA26CC5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E339748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3F9D91" w14:textId="77777777" w:rsidR="00A65411" w:rsidRPr="00883835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3F8C999E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FEE295A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EB52B33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A65411" w:rsidRPr="00A249A4" w14:paraId="52C61DA8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554447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292112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E6A21B" w14:textId="77777777" w:rsidR="00A65411" w:rsidRPr="00883835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BE5B53C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6686F4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541569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65411" w:rsidRPr="00A249A4" w14:paraId="4CE92080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6C9EEF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9F5B1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349FD" w14:textId="77777777" w:rsidR="00A65411" w:rsidRPr="00883835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6A3BB7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81ACED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D3EAF2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65411" w:rsidRPr="00A249A4" w14:paraId="51F91878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90BF7E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0F1B51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7C466" w14:textId="77777777" w:rsidR="00A65411" w:rsidRPr="00883835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564BF4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CB3BF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873A4" w14:textId="77777777" w:rsidR="00A65411" w:rsidRPr="00A249A4" w:rsidRDefault="00A65411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753A6ABC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2C8EC8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6E6AAB" w14:textId="77777777" w:rsidR="00E66639" w:rsidRPr="00B03CFC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FEFE10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3655A6A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4A93F7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1B1D28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51542D91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1D9B04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D0D7DF" w14:textId="77777777" w:rsidR="00E66639" w:rsidRPr="00B03CFC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F663AD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05A9946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6D976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C16532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2F129C1E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64FE0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71162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6C7D76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15EBCA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368A4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D247A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C4FB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身份证、2护照、3军官证、4警官证、5回乡证、6台胞证</w:t>
            </w:r>
          </w:p>
        </w:tc>
      </w:tr>
      <w:tr w:rsidR="00E66639" w:rsidRPr="00A249A4" w14:paraId="62529CF5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FC0050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A4FFF7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FC66CB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3005F34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50FF1F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808B4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0E43D951" w14:textId="77777777" w:rsidTr="00444DB5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C4C5B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A015E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369D6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申请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4005CB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B086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EF029C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4B3D7611" w14:textId="77777777" w:rsidTr="0091176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4A635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99186B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4AA08E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0FE3FB3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DEA73E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2E0F9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911769" w:rsidRPr="00A249A4" w14:paraId="1968024C" w14:textId="77777777" w:rsidTr="00444DB5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73A34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B09011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3B856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13A51D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B23CB4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F7FD6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1D6E933E" w14:textId="77777777" w:rsidTr="00444DB5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CD103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B2ACB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858B43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23C30D5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2A044B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F36B78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3613714A" w14:textId="77777777" w:rsidR="008C0545" w:rsidRDefault="008C0545" w:rsidP="004C6C9D">
      <w:pPr>
        <w:pStyle w:val="3"/>
        <w:numPr>
          <w:ilvl w:val="2"/>
          <w:numId w:val="4"/>
        </w:numPr>
        <w:ind w:left="0" w:firstLineChars="0" w:firstLine="0"/>
      </w:pPr>
      <w:bookmarkStart w:id="53" w:name="_Toc462674321"/>
      <w:r>
        <w:rPr>
          <w:rFonts w:hint="eastAsia"/>
        </w:rPr>
        <w:t>客户信息查询</w:t>
      </w:r>
      <w:bookmarkEnd w:id="53"/>
    </w:p>
    <w:p w14:paraId="22EDED77" w14:textId="77777777" w:rsidR="00F12B86" w:rsidRDefault="00F12B86" w:rsidP="00F12B86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查询</w:t>
      </w:r>
      <w:r w:rsidR="00927A4B">
        <w:rPr>
          <w:rFonts w:hint="eastAsia"/>
        </w:rPr>
        <w:t>指定</w:t>
      </w:r>
      <w:r>
        <w:rPr>
          <w:rFonts w:hint="eastAsia"/>
        </w:rPr>
        <w:t>客户信息</w:t>
      </w:r>
      <w:r>
        <w:rPr>
          <w:rFonts w:ascii="宋体" w:eastAsia="宋体" w:hAnsi="宋体" w:cs="宋体" w:hint="eastAsia"/>
          <w:bCs/>
          <w:color w:val="000000"/>
          <w:kern w:val="0"/>
          <w:sz w:val="20"/>
          <w:szCs w:val="20"/>
        </w:rPr>
        <w:t>。</w:t>
      </w:r>
    </w:p>
    <w:tbl>
      <w:tblPr>
        <w:tblW w:w="9644" w:type="dxa"/>
        <w:tblInd w:w="103" w:type="dxa"/>
        <w:tblLook w:val="04A0" w:firstRow="1" w:lastRow="0" w:firstColumn="1" w:lastColumn="0" w:noHBand="0" w:noVBand="1"/>
      </w:tblPr>
      <w:tblGrid>
        <w:gridCol w:w="798"/>
        <w:gridCol w:w="798"/>
        <w:gridCol w:w="1996"/>
        <w:gridCol w:w="2160"/>
        <w:gridCol w:w="820"/>
        <w:gridCol w:w="820"/>
        <w:gridCol w:w="2252"/>
      </w:tblGrid>
      <w:tr w:rsidR="00833BE3" w:rsidRPr="00A249A4" w14:paraId="2FF6440D" w14:textId="77777777" w:rsidTr="00E27DD1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1CBBAFF2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75995DA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D6BC36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FF52A9" w14:textId="77777777" w:rsidR="00833BE3" w:rsidRPr="00883835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812FEBB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C2FD89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285540C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833BE3" w:rsidRPr="00A249A4" w14:paraId="796306BF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9D6B96" w14:textId="77777777" w:rsidR="00833BE3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350A32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D4FC8D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E985A3" w14:textId="77777777" w:rsidR="00833BE3" w:rsidRPr="00883835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B8A4F1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9C8C83" w14:textId="77777777" w:rsidR="00833BE3" w:rsidRPr="00A249A4" w:rsidRDefault="008C10F8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C76B10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33BE3" w:rsidRPr="00A249A4" w14:paraId="679F5A19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06C798" w14:textId="77777777" w:rsidR="00833BE3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23F5F4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9F3C0D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CF9139" w14:textId="77777777" w:rsidR="00833BE3" w:rsidRPr="00883835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02EAA9" w14:textId="77777777" w:rsidR="00833BE3" w:rsidRPr="00A249A4" w:rsidRDefault="00833BE3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11CA7" w14:textId="77777777" w:rsidR="00833BE3" w:rsidRPr="00A249A4" w:rsidRDefault="008C10F8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E5028B" w14:textId="77777777" w:rsidR="00833BE3" w:rsidRPr="00A249A4" w:rsidRDefault="00833BE3" w:rsidP="00444DB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3793B520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50557C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C5F2D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BEEC0" w14:textId="77777777" w:rsidR="00E66639" w:rsidRPr="00F30C33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D33ECD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1D0C79" w14:textId="77777777" w:rsidR="00E66639" w:rsidDel="00DD29B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745B2B" w14:textId="77777777" w:rsidR="00E66639" w:rsidDel="004506B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DA58F6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451F00AD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86BB6" w14:textId="77777777" w:rsidR="00E66639" w:rsidRPr="0031051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68EBD9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0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2CCFA8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027221E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54BAAE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8A80B3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8248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66639" w:rsidRPr="00A249A4" w14:paraId="5EB9383C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C350" w14:textId="77777777" w:rsidR="00E66639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6C56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80DFFC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ertificate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1D83E9" w14:textId="77777777" w:rsidR="00E66639" w:rsidRPr="00883835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A5A78C8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D8634D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666839" w14:textId="77777777" w:rsidR="00E66639" w:rsidRPr="00A249A4" w:rsidRDefault="00E66639" w:rsidP="00E6663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6886AC91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AF345C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7869BE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D59F8" w14:textId="77777777" w:rsidR="00911769" w:rsidRPr="0031051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F1558F" w14:textId="77777777" w:rsidR="00911769" w:rsidRPr="0088383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6C4052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EC3685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47704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911769" w:rsidRPr="00A249A4" w14:paraId="54752BE3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727E5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E24146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EF0666" w14:textId="77777777" w:rsidR="00911769" w:rsidRPr="0031051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D56D85" w14:textId="77777777" w:rsidR="00911769" w:rsidRPr="0088383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AD7418A" w14:textId="77777777" w:rsidR="00911769" w:rsidDel="00DD29B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FA03C6" w14:textId="1C563EB5" w:rsidR="00911769" w:rsidRDefault="00EC6C24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FCF6B" w14:textId="00C17797" w:rsidR="00911769" w:rsidRPr="00A249A4" w:rsidRDefault="00EC6C24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911769" w:rsidRPr="00A249A4" w14:paraId="743B83D2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19283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FE6668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AB942D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604781" w14:textId="77777777" w:rsidR="00911769" w:rsidRPr="0088383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A412CE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7234E4" w14:textId="33B0704F" w:rsidR="00911769" w:rsidRPr="00A249A4" w:rsidRDefault="00EC6C24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63D051" w14:textId="72F1378A" w:rsidR="00911769" w:rsidRPr="00A249A4" w:rsidRDefault="00EC6C24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911769" w:rsidRPr="00A249A4" w14:paraId="161F0FFE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3D0BAC" w14:textId="77777777" w:rsidR="00911769" w:rsidRDefault="00911769" w:rsidP="00911769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58D0C" w14:textId="77777777" w:rsidR="00911769" w:rsidRPr="00984E1E" w:rsidRDefault="00911769" w:rsidP="00911769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3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30A462" w14:textId="77777777" w:rsidR="00911769" w:rsidRPr="00984E1E" w:rsidRDefault="00911769" w:rsidP="00911769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F30C33">
              <w:rPr>
                <w:rFonts w:asciiTheme="minorEastAsia" w:hAnsiTheme="minorEastAsia"/>
                <w:color w:val="000000"/>
                <w:sz w:val="21"/>
                <w:szCs w:val="21"/>
              </w:rPr>
              <w:t>client</w:t>
            </w: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Sor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EFEB8" w14:textId="77777777" w:rsidR="00911769" w:rsidRPr="0088383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1ED5BF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AF8B8" w14:textId="12D15647" w:rsidR="00911769" w:rsidRPr="00A249A4" w:rsidRDefault="00A0589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24A01C" w14:textId="35AB00FE" w:rsidR="00911769" w:rsidRPr="00984E1E" w:rsidRDefault="00EC6C24" w:rsidP="00911769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911769" w:rsidRPr="00A249A4" w14:paraId="70D94BCA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9F269F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9650C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65B8B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10515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irthD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9B2C9B2" w14:textId="77777777" w:rsidR="00911769" w:rsidRPr="00883835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出生日期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AF0A893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FF35B" w14:textId="03E79187" w:rsidR="00911769" w:rsidRPr="00A249A4" w:rsidRDefault="00BE6E4B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A7CFBC" w14:textId="6B705CE6" w:rsidR="00911769" w:rsidRPr="00A249A4" w:rsidRDefault="00EC6C24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76787F3F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3D852F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B3F34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1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493A5" w14:textId="77777777" w:rsidR="00027235" w:rsidRPr="0031051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40EE0C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性别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3F8F251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74CA7F" w14:textId="256EB76F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91F0A" w14:textId="6490D404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男，2-女</w:t>
            </w:r>
            <w:r w:rsidR="00EC6C2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，查询结果不为空时必填</w:t>
            </w:r>
          </w:p>
        </w:tc>
      </w:tr>
      <w:tr w:rsidR="00027235" w:rsidRPr="00A249A4" w14:paraId="22E6BF25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9D92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C7A7B6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15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79910A" w14:textId="77777777" w:rsidR="00027235" w:rsidRPr="0031051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5457FD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obilePhon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BBDEEA5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手机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0790AC2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E6DA5" w14:textId="7AE169FA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E1437B" w14:textId="62749475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22177AAD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FB2DB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BD28D0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D3A8AD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St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FACB18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状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C4E0DD1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74EA4F" w14:textId="65C69034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4DBB4E" w14:textId="45C4C9C2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70592896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CA026E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C3005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5B059D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ght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30AAF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权限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9EDD3B0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DEC0F0" w14:textId="0D970285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9C5AEE" w14:textId="05F5B246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20685E01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76F150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[]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14566B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D382B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49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43FDDE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D382B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BindInf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6F13EE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绑定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信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B5C429E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7460DE" w14:textId="754863CE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B50AB4" w14:textId="675CD7C0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69390037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B1232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{}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5ED17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57EE4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1F4A0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绑定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信息</w:t>
            </w: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明细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728B73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5C6EC6" w14:textId="7529DE94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12A461" w14:textId="54C73A40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19908B57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A3C29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72C63D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2BE7BB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65B50B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0DF451C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6AFC0B" w14:textId="624CC0A2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5406AB" w14:textId="32B8DF25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63A30F5D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E4B71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108CA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1B05F2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00994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3C457C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429444" w14:textId="35870435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3ED5F5" w14:textId="01AA2252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0FD80DDE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14A44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DAC043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8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0E8E9B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gent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817B18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代办标志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35C16B1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DF6F60" w14:textId="17B93AAD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07F14" w14:textId="7D24B13C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34B484E0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8AAD4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DE7528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39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18054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E52003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09D28E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DF65A8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4BB03B" w14:textId="5843FBA7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，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且代办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标志为a时必填</w:t>
            </w:r>
          </w:p>
        </w:tc>
      </w:tr>
      <w:tr w:rsidR="00027235" w:rsidRPr="00A249A4" w14:paraId="6A095165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A5D1F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B31647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6A551E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5049FF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333B446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97A5D6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C1FCBA" w14:textId="7A5515B1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，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且代办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标志为a时必填</w:t>
            </w:r>
          </w:p>
        </w:tc>
      </w:tr>
      <w:tr w:rsidR="00027235" w:rsidRPr="00A249A4" w14:paraId="75E2E977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848A21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B3BFD3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4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D2BF18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F9EA76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代办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人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0A49C89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1634A5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EE87F7" w14:textId="2D2E15E5" w:rsidR="00027235" w:rsidRPr="00A249A4" w:rsidRDefault="00EC6C24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，</w:t>
            </w: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且代办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标志为a时必填</w:t>
            </w:r>
          </w:p>
        </w:tc>
      </w:tr>
      <w:tr w:rsidR="00027235" w:rsidRPr="00A249A4" w14:paraId="36822CDE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237929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EBE857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3D58A1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47C6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DD840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户籍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DDFF32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93E2E0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7390AD" w14:textId="5198A0D6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57993D45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000954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2BCB3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5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BDE90E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17B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brokerRegion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A2A99B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机构所在地区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E519240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646D28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C4B15" w14:textId="675F1DF0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0C09F122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D05556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6692D7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4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C30B3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el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8520C4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46BB98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979F7F" w14:textId="380CB506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E867C" w14:textId="470C651E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45313FE7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44DA9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D441F5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F32DB1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address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2CC966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地址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A372FAF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2D406A" w14:textId="5A89672B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0CF575" w14:textId="418FFD13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4BDFE865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6D55D1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81DEAF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48BC69" w14:textId="77777777" w:rsidR="00027235" w:rsidRPr="00F30C33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70E402" w14:textId="77777777" w:rsidR="00027235" w:rsidRPr="008838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邮政编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9E7EEBA" w14:textId="77777777" w:rsidR="00027235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BE32C8" w14:textId="6447BB1B" w:rsidR="00027235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AEFAFF" w14:textId="4BEC9F30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14040D2F" w14:textId="77777777" w:rsidTr="00E27DD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E349C6" w14:textId="77777777" w:rsidR="00027235" w:rsidRPr="002B627A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921E07" w14:textId="77777777" w:rsidR="00027235" w:rsidRPr="002B627A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B62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6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96B801" w14:textId="77777777" w:rsidR="00027235" w:rsidRPr="002B627A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2B627A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stroy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DC074" w14:textId="77777777" w:rsidR="00027235" w:rsidRPr="002B627A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注销标志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6CDD8F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7C925C" w14:textId="2EE1D686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7C457" w14:textId="4FA3D3BF" w:rsidR="00027235" w:rsidRPr="00A249A4" w:rsidRDefault="00BE6E4B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027235" w:rsidRPr="00A249A4" w14:paraId="6350B8D1" w14:textId="77777777" w:rsidTr="00E27DD1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7A73CD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B9745C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B1D50C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470F37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91F935D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651D38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1EBD4C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27235" w:rsidRPr="00A249A4" w14:paraId="42F1B047" w14:textId="77777777" w:rsidTr="00E27DD1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F0A36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C77CC0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9C85C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585FDE" w14:textId="77777777" w:rsidR="00027235" w:rsidRPr="004B3BE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629799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E9B28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730773" w14:textId="77777777" w:rsidR="00027235" w:rsidRPr="00A249A4" w:rsidRDefault="00027235" w:rsidP="0002723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4D04640A" w14:textId="77777777" w:rsidR="00CA4707" w:rsidRDefault="00CA4707" w:rsidP="004C6C9D">
      <w:pPr>
        <w:pStyle w:val="2"/>
        <w:numPr>
          <w:ilvl w:val="1"/>
          <w:numId w:val="4"/>
        </w:numPr>
        <w:ind w:left="0" w:firstLineChars="0" w:firstLine="0"/>
      </w:pPr>
      <w:bookmarkStart w:id="54" w:name="_Toc462674322"/>
      <w:r>
        <w:rPr>
          <w:rFonts w:hint="eastAsia"/>
        </w:rPr>
        <w:t>机构客户开销户</w:t>
      </w:r>
      <w:bookmarkEnd w:id="54"/>
    </w:p>
    <w:p w14:paraId="3C7EC214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55" w:name="_Toc462674323"/>
      <w:r>
        <w:rPr>
          <w:rFonts w:hint="eastAsia"/>
        </w:rPr>
        <w:t>客户开户申请</w:t>
      </w:r>
      <w:bookmarkEnd w:id="55"/>
    </w:p>
    <w:p w14:paraId="65E84910" w14:textId="77777777" w:rsidR="008469F2" w:rsidRDefault="008469F2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用于二级系统提交</w:t>
      </w:r>
      <w:r w:rsidR="00790F43">
        <w:rPr>
          <w:rFonts w:hint="eastAsia"/>
        </w:rPr>
        <w:t>机构</w:t>
      </w:r>
      <w:r>
        <w:rPr>
          <w:rFonts w:hint="eastAsia"/>
        </w:rPr>
        <w:t>客户开户申请。</w:t>
      </w:r>
    </w:p>
    <w:p w14:paraId="1B47D5D0" w14:textId="77777777" w:rsidR="008469F2" w:rsidRPr="00394335" w:rsidRDefault="008469F2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361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1811"/>
        <w:gridCol w:w="798"/>
        <w:gridCol w:w="820"/>
        <w:gridCol w:w="2918"/>
      </w:tblGrid>
      <w:tr w:rsidR="008C7486" w:rsidRPr="00A249A4" w14:paraId="7408877E" w14:textId="77777777" w:rsidTr="007B6A01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DE24EBA" w14:textId="77777777" w:rsidR="008C7486" w:rsidRPr="00444DB5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DF2F7F5" w14:textId="77777777" w:rsidR="008C7486" w:rsidRPr="00444DB5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D1F494B" w14:textId="77777777" w:rsidR="008C7486" w:rsidRPr="008C7486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444BB38A" w14:textId="77777777" w:rsidR="008C7486" w:rsidRPr="00A249A4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7338130" w14:textId="77777777" w:rsidR="008C7486" w:rsidRPr="00A249A4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EFCFEC" w14:textId="77777777" w:rsidR="008C7486" w:rsidRPr="00A249A4" w:rsidRDefault="008C748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CD5416" w:rsidRPr="00A249A4" w14:paraId="3D2207EB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42E93C" w14:textId="77777777" w:rsidR="00CD5416" w:rsidRPr="00A249A4" w:rsidRDefault="00CD541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FA4B08" w14:textId="77777777" w:rsidR="00CD5416" w:rsidRPr="00A249A4" w:rsidRDefault="00CD541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D6080" w14:textId="77777777" w:rsidR="00CD5416" w:rsidRPr="00883835" w:rsidRDefault="00CD541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20BEC3D" w14:textId="77777777" w:rsidR="00CD5416" w:rsidRPr="00A249A4" w:rsidRDefault="007B6A01" w:rsidP="004C6C9D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729C8D" w14:textId="77777777" w:rsidR="00CD5416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ECB67F" w14:textId="77777777" w:rsidR="00CD5416" w:rsidRPr="00A249A4" w:rsidRDefault="00CD5416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7DCE8D2A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9DC8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FF292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79C0FA" w14:textId="77777777" w:rsidR="007B6A01" w:rsidRPr="00883835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ED0D10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1AFB46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268BD0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366DF522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0A85F5" w14:textId="77777777" w:rsidR="00F61FAE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C1F207" w14:textId="77777777" w:rsidR="00F61FAE" w:rsidRPr="00F30C3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6ED149" w14:textId="77777777" w:rsidR="00F61FAE" w:rsidRPr="00883835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5F8FB9" w14:textId="77777777" w:rsidR="00F61FAE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197A82" w14:textId="77777777" w:rsidR="00F61FAE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7D9FF2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4376E752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61FA9C" w14:textId="77777777" w:rsidR="00F61FAE" w:rsidRPr="00444DB5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D803AB" w14:textId="77777777" w:rsidR="00F61FAE" w:rsidRPr="00444DB5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A119E87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0FB47A1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F7DA3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7BF51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206E4734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951ED0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CBEC3A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323EAC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E9AF88A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DBED8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DCF2FEC" w14:textId="77777777" w:rsidR="00F61FAE" w:rsidRPr="00984E1E" w:rsidRDefault="00F61FAE" w:rsidP="00F61FAE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</w:p>
        </w:tc>
      </w:tr>
      <w:tr w:rsidR="00F61FAE" w:rsidRPr="00A249A4" w14:paraId="2EBE42ED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AE60E5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C80436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566F58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FA7A1B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2B304E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E8F9A7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47C0CA24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1A4DF8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M3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E1510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EAC4DA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38EC853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A7C58F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2DBA3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2DD38B00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E391E" w14:textId="77777777" w:rsidR="00F61FAE" w:rsidRPr="00984E1E" w:rsidRDefault="00F61FAE" w:rsidP="00F61FAE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3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81FDB4" w14:textId="77777777" w:rsidR="00F61FAE" w:rsidRPr="00984E1E" w:rsidRDefault="00F61FAE" w:rsidP="00F61FAE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F30C33">
              <w:rPr>
                <w:rFonts w:asciiTheme="minorEastAsia" w:hAnsiTheme="minorEastAsia"/>
                <w:color w:val="000000"/>
                <w:sz w:val="21"/>
                <w:szCs w:val="21"/>
              </w:rPr>
              <w:t>client</w:t>
            </w: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Sort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EEB903" w14:textId="77777777" w:rsidR="00F61FAE" w:rsidRPr="00883835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A3C5AAA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6F1CE7" w14:textId="77777777" w:rsidR="00F61FAE" w:rsidRPr="007E3DAF" w:rsidRDefault="00F61FAE" w:rsidP="00F61FAE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B48809" w14:textId="09DD687B" w:rsidR="00F61FAE" w:rsidRPr="00984E1E" w:rsidRDefault="00F61FAE" w:rsidP="00573469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 w:rsidRPr="00F21523">
              <w:rPr>
                <w:rFonts w:asciiTheme="minorEastAsia" w:hAnsiTheme="minorEastAsia" w:hint="eastAsia"/>
                <w:sz w:val="20"/>
              </w:rPr>
              <w:t>1-法人/机构</w:t>
            </w:r>
          </w:p>
        </w:tc>
      </w:tr>
      <w:tr w:rsidR="00F61FAE" w:rsidRPr="00A249A4" w14:paraId="44AEA538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1818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5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2A2576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stitutionTypeL3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EC0A6B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型</w:t>
            </w: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1586997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77A9B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87615A" w14:textId="60B6BC72" w:rsidR="00F61FAE" w:rsidRPr="00390E8F" w:rsidRDefault="00F61FAE" w:rsidP="008978E0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111-国有银行、112-全国性股份制银行、113-城市商行、114-外资银行、115-其他银行、121-证券、122-基金、123-保险、124-信托、125-互联网金融、126-其他金融、211-产金、212-冶炼、221-首饰、222-金币、223-</w:t>
            </w:r>
            <w:r w:rsidR="008978E0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工业用途</w:t>
            </w: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、224-投资</w:t>
            </w:r>
            <w:r w:rsidR="008978E0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贸易</w:t>
            </w: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、225-其他企业</w:t>
            </w:r>
          </w:p>
        </w:tc>
      </w:tr>
      <w:tr w:rsidR="00F61FAE" w:rsidRPr="00A249A4" w14:paraId="4A5DCFDD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0521EB" w14:textId="77777777" w:rsidR="00F61FAE" w:rsidRPr="0066038C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6038C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326A4" w14:textId="77777777" w:rsidR="00F61FAE" w:rsidRPr="0066038C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6038C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1E1535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地区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204B80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FD3EA5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3548" w14:textId="77777777" w:rsidR="00F61FAE" w:rsidRPr="00390E8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148A2B03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C40C8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4DF6EB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5069367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8519DD3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208576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ACE997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4A4BB465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A0CDD0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44F20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C38B3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FF7D5B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CF7BAB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C817F3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6AA25307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546ED7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D1A61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59C0C6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4534F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0E8535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191E0A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5FDF0533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814DF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25AD56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77C60A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F5229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3D7E42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217DA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5F3E6771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76DF1" w14:textId="77777777" w:rsidR="00F61FAE" w:rsidRPr="00A4003A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A1660F" w14:textId="77777777" w:rsidR="00F61FAE" w:rsidRPr="00A4003A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Typ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2D50711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性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7D0B2A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222AFE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D818DB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D4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国有企业、2-集体企业、3-联营企业、4-股份合作制企业、5-私营企业、6-个体户、7-合伙企业、8-有限公司、9-有限责任公司、10-股份有限公司、11-全民所有制、12-集体所有制、13-三资企业、14-其他</w:t>
            </w:r>
          </w:p>
        </w:tc>
      </w:tr>
      <w:tr w:rsidR="00F61FAE" w:rsidRPr="00A249A4" w14:paraId="4C9A1390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134ABD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273C0F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sAddedTaxpay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37C79E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是否需要增值税专用发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F1CCC5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96947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5875C1" w14:textId="77777777" w:rsidR="00F61FAE" w:rsidRDefault="00F61FAE" w:rsidP="00F61FAE">
            <w:pPr>
              <w:spacing w:line="240" w:lineRule="auto"/>
              <w:ind w:firstLineChars="0" w:firstLine="0"/>
              <w:jc w:val="left"/>
              <w:rPr>
                <w:b/>
                <w:sz w:val="21"/>
              </w:rPr>
            </w:pPr>
            <w:r w:rsidRPr="00434308">
              <w:rPr>
                <w:rFonts w:hint="eastAsia"/>
                <w:b/>
                <w:sz w:val="21"/>
              </w:rPr>
              <w:t>客户增值税专用发票开票信息</w:t>
            </w:r>
          </w:p>
          <w:p w14:paraId="4FAA1FFD" w14:textId="77777777" w:rsidR="00F61FAE" w:rsidRPr="00344370" w:rsidRDefault="00F61FAE" w:rsidP="00F61FAE">
            <w:pPr>
              <w:spacing w:line="240" w:lineRule="auto"/>
              <w:ind w:firstLineChars="0" w:firstLine="0"/>
              <w:jc w:val="left"/>
              <w:rPr>
                <w:b/>
                <w:sz w:val="21"/>
              </w:rPr>
            </w:pPr>
            <w:r w:rsidRPr="00344370">
              <w:rPr>
                <w:rFonts w:hint="eastAsia"/>
                <w:sz w:val="21"/>
                <w:szCs w:val="24"/>
              </w:rPr>
              <w:t>选择需要</w:t>
            </w:r>
            <w:r w:rsidRPr="00344370">
              <w:rPr>
                <w:sz w:val="21"/>
                <w:szCs w:val="24"/>
              </w:rPr>
              <w:t>发票时</w:t>
            </w:r>
            <w:r w:rsidRPr="00344370">
              <w:rPr>
                <w:rFonts w:hint="eastAsia"/>
                <w:sz w:val="21"/>
                <w:szCs w:val="24"/>
              </w:rPr>
              <w:t>必输</w:t>
            </w:r>
          </w:p>
        </w:tc>
      </w:tr>
      <w:tr w:rsidR="00F61FAE" w:rsidRPr="00A249A4" w14:paraId="4AAD50CA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D4F4E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0854EE" w14:textId="77777777" w:rsidR="00F61FAE" w:rsidRPr="006D76FF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Identifi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AEF005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纳税人识别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83AED8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B7E5E9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BCB27" w14:textId="77777777" w:rsidR="00F61FAE" w:rsidRPr="00A249A4" w:rsidRDefault="00F61FAE" w:rsidP="00F61FAE">
            <w:pPr>
              <w:spacing w:line="240" w:lineRule="auto"/>
              <w:ind w:firstLine="40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21E346CA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012301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8E476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514985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F7E7E89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91422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15FEF7" w14:textId="77777777" w:rsidR="00F61FAE" w:rsidRPr="00A249A4" w:rsidRDefault="00F61FAE" w:rsidP="00F61FAE">
            <w:pPr>
              <w:spacing w:line="240" w:lineRule="auto"/>
              <w:ind w:firstLine="40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50825FDD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1F83EF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152569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Te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949392F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23ACA5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A3175A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C39045" w14:textId="77777777" w:rsidR="00F61FAE" w:rsidRPr="00A249A4" w:rsidRDefault="00F61FAE" w:rsidP="00F61FAE">
            <w:pPr>
              <w:spacing w:line="240" w:lineRule="auto"/>
              <w:ind w:firstLine="40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086B755A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A46EFD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W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42A140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settleBank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30D6B6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银行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2A9E261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E6A0D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171AC9" w14:textId="77777777" w:rsidR="00F61FAE" w:rsidRPr="00A249A4" w:rsidRDefault="00F61FAE" w:rsidP="00F61FAE">
            <w:pPr>
              <w:spacing w:line="240" w:lineRule="auto"/>
              <w:ind w:firstLine="40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674C66AF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81B97E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B5C84E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Bankinfo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D20E49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行信息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17AD7F8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BC0995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C84D5A" w14:textId="77777777" w:rsidR="00F61FAE" w:rsidRPr="007015B8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highlight w:val="yellow"/>
              </w:rPr>
            </w:pPr>
          </w:p>
        </w:tc>
      </w:tr>
      <w:tr w:rsidR="00F61FAE" w:rsidRPr="00A249A4" w14:paraId="18F83668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0C447A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ABF4A7" w14:textId="77777777" w:rsidR="00F61FAE" w:rsidRPr="000951E3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ccoun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D5A014" w14:textId="77777777" w:rsidR="00F61FAE" w:rsidRPr="008C7486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帐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6B114F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83C8DC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BD6C7F" w14:textId="77777777" w:rsidR="00F61FAE" w:rsidRPr="00A249A4" w:rsidRDefault="00F61FAE" w:rsidP="00F61FAE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CC04E1" w:rsidRPr="00A249A4" w14:paraId="1480FDD9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4BE756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1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68085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C6B51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mail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AD4396" w14:textId="77777777" w:rsidR="00CC04E1" w:rsidRPr="008C7486" w:rsidRDefault="00636FC8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</w:t>
            </w:r>
            <w:r w:rsidR="00CC04E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邮寄</w:t>
            </w:r>
            <w:r w:rsidR="00CC04E1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406A017" w14:textId="77777777" w:rsidR="00CC04E1" w:rsidRDefault="00CC04E1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3880F3" w14:textId="77777777" w:rsidR="00CC04E1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B7C803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CC04E1" w:rsidRPr="00A249A4" w14:paraId="4D6318C7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9730BE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35CABB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AF3C62" w14:textId="77777777" w:rsidR="00CC04E1" w:rsidRPr="008C7486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AC23EA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EA9736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B7A5DF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CC04E1" w:rsidRPr="00A249A4" w14:paraId="6A909F7E" w14:textId="77777777" w:rsidTr="00BB5B9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A700B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694976" w14:textId="77777777" w:rsidR="00CC04E1" w:rsidRPr="00DF6B4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Phon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340A42" w14:textId="77777777" w:rsidR="00CC04E1" w:rsidRPr="008C7486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联系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7A7060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35EA05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5F7ED0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622C68D8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438BE0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9F634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erson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46FCF5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代表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633B9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F0E732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E22183" w14:textId="77777777" w:rsidR="000A3549" w:rsidRPr="00344370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0"/>
                <w:szCs w:val="20"/>
              </w:rPr>
            </w:pPr>
            <w:r w:rsidRPr="00344370"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</w:rPr>
              <w:t>客户联系信息</w:t>
            </w:r>
          </w:p>
        </w:tc>
      </w:tr>
      <w:tr w:rsidR="000A3549" w:rsidRPr="00A249A4" w14:paraId="21C196AF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BF0C08" w14:textId="77777777" w:rsidR="000A3549" w:rsidRPr="00914AA7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3D8419" w14:textId="77777777" w:rsidR="000A3549" w:rsidRPr="00914AA7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B0169DA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046C7EE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70D958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4EBD52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3D078942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E6B48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265A03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os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57E90C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邮政编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9467E5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2A3AB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2DAB0A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5D06FE60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296EA8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872064" w14:textId="77777777" w:rsidR="000A3549" w:rsidRPr="007816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hon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F24B62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联系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2CB23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77EF88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2D0ADF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0B995484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59A242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M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B2A1B5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F26D9B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638669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283F57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B43C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56D2618D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C0307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1CEA6D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Te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5A2AFE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30327B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D7B36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CC15A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4361DF48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F53F7A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9122AE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0EC549E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576D7FE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48CD4B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8870C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1740AFD0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BF93D1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96776A" w14:textId="77777777" w:rsidR="000A3549" w:rsidRPr="00CA281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700A14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C3F82BF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87BF4A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C254ED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5AA71CD0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A57C62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18077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A</w:t>
            </w: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CA05EF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9527E36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C0B608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1437A3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642EEDDD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094508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AA2C34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6EC118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邮政编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F2BFD0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B55F6A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A189B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2741C57E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82547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6B0781" w14:textId="77777777" w:rsidR="000A3549" w:rsidRPr="0016183A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fax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0BE3AA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传真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29B7B8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79C1D9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0E578F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01630132" w14:textId="77777777" w:rsidTr="00F70A3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4243A0" w14:textId="77777777" w:rsidR="000A3549" w:rsidRPr="00444DB5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29043B" w14:textId="77777777" w:rsidR="000A3549" w:rsidRPr="00444DB5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sLegalAuthorize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93FA43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是否法人书面授权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DF4CA56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031197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6D194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597445A8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319A41" w14:textId="77777777" w:rsidR="000A3549" w:rsidRPr="00D5721E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F78734" w14:textId="77777777" w:rsidR="000A3549" w:rsidRPr="00D5721E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gCapita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60AC828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注册资本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AD8072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256E0E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FBE45C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0A3549" w:rsidRPr="00A249A4" w14:paraId="0B475F9B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A12CA0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9D3DD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Reason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181AD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设立依据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258B320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DC8E0C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421769" w14:textId="77777777" w:rsidR="000A3549" w:rsidRPr="00344370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b/>
                <w:sz w:val="21"/>
              </w:rPr>
            </w:pPr>
            <w:r w:rsidRPr="00344370">
              <w:rPr>
                <w:rFonts w:hint="eastAsia"/>
                <w:b/>
                <w:sz w:val="21"/>
              </w:rPr>
              <w:t>客户特殊信息</w:t>
            </w:r>
          </w:p>
          <w:p w14:paraId="2F7DC498" w14:textId="5D684358" w:rsidR="000A3549" w:rsidRPr="00E26E45" w:rsidRDefault="000A3549" w:rsidP="00AC3DD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26E45">
              <w:rPr>
                <w:rFonts w:hint="eastAsia"/>
                <w:sz w:val="21"/>
              </w:rPr>
              <w:t>当客户类型选择为“特殊单位客户”时</w:t>
            </w:r>
            <w:r>
              <w:rPr>
                <w:rFonts w:hint="eastAsia"/>
                <w:sz w:val="21"/>
              </w:rPr>
              <w:t>可输入</w:t>
            </w:r>
          </w:p>
          <w:p w14:paraId="5188E1B3" w14:textId="52946B40" w:rsidR="000A3549" w:rsidRPr="00E26E45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2216B406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2B6D0A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2E729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apitalSourc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6AD128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金来源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E6CD62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623158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0BE9D7" w14:textId="2DBC650F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73DE8541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518A1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EB925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RaiseWay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61A66B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募集方式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3A38E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A4D9B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03FDB" w14:textId="51CA9865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4CAAED27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AB0081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F324C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Scal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797ADC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规模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B6AF6F5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90CED9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5C3D5C" w14:textId="54A03112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66D2F5A7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58DF63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EBA38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Dat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BAEDB4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成立日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63DF9DE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A78D9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EEDE4E" w14:textId="3A57C926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06EC73D8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270506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F8980F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DueDat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E7256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到期日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EA4FC86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786BC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CACB78" w14:textId="12F14B4D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6350162A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4D041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561C96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InvestScal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939191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投资范围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4430E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1357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369DC9" w14:textId="55B3B0D4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45D4C6EC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6F23B3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B946B8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AssetManag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DADFA0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产管理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C1F4B6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D5C00F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35E668" w14:textId="06005FAD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5D1C2EDC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E02CD9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253488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onsign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5D2BFC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委托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6D2F93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6E9C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2524C" w14:textId="3A862862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7D56346A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3E9480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D3BF88" w14:textId="77777777" w:rsidR="000A3549" w:rsidRPr="00441FFB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FundAcountBank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676D64" w14:textId="77777777" w:rsidR="000A3549" w:rsidRPr="008C7486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金开户行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DC7CE0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AF9EA1" w14:textId="77777777" w:rsidR="000A3549" w:rsidRPr="00A249A4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6546B4" w14:textId="1099C5E6" w:rsidR="000A3549" w:rsidRPr="00A249A4" w:rsidRDefault="000A3549" w:rsidP="00CC04E1">
            <w:pPr>
              <w:pStyle w:val="ac"/>
              <w:ind w:firstLine="400"/>
              <w:rPr>
                <w:rFonts w:cs="宋体"/>
                <w:color w:val="000000"/>
                <w:kern w:val="0"/>
                <w:sz w:val="20"/>
              </w:rPr>
            </w:pPr>
          </w:p>
        </w:tc>
      </w:tr>
      <w:tr w:rsidR="000A3549" w:rsidRPr="00A249A4" w14:paraId="58C30852" w14:textId="77777777" w:rsidTr="000A354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5BC38" w14:textId="77777777" w:rsidR="000A3549" w:rsidRPr="007E6EB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B297F9" w14:textId="77777777" w:rsidR="000A3549" w:rsidRPr="007E6EB1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7CE705" w14:textId="77777777" w:rsidR="000A3549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5B7BA87" w14:textId="77777777" w:rsidR="000A3549" w:rsidRPr="00E7672D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7BB5DF" w14:textId="77777777" w:rsidR="000A3549" w:rsidRPr="00E7672D" w:rsidRDefault="000A3549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FCE3FC" w14:textId="0AE371E1" w:rsidR="000A3549" w:rsidRPr="00D3145A" w:rsidRDefault="0059203D" w:rsidP="00CC04E1">
            <w:pPr>
              <w:pStyle w:val="ac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CC04E1" w:rsidRPr="00A249A4" w14:paraId="2CE285C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32075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A10D35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8488E3" w14:textId="77777777" w:rsidR="00CC04E1" w:rsidRPr="00883835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创建时间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F84561C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E874B8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D29D1E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CC04E1" w:rsidRPr="00A249A4" w14:paraId="109F6CED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30321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0BC8AE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1E7DD3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CDCD7D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50F2FA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2E00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CC04E1" w:rsidRPr="00A249A4" w14:paraId="21409753" w14:textId="77777777" w:rsidTr="007B6A01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22790B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A76A1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6044F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310346C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7F875" w14:textId="77777777" w:rsidR="00CC04E1" w:rsidRPr="004B3BE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C3AFEB" w14:textId="77777777" w:rsidR="00CC04E1" w:rsidRPr="00A249A4" w:rsidRDefault="00CC04E1" w:rsidP="00CC04E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45FA1388" w14:textId="77777777" w:rsidR="008469F2" w:rsidRDefault="008469F2" w:rsidP="004C6C9D">
      <w:pPr>
        <w:ind w:firstLine="480"/>
      </w:pPr>
    </w:p>
    <w:p w14:paraId="25CC3415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56" w:name="_Toc462674324"/>
      <w:r>
        <w:rPr>
          <w:rFonts w:hint="eastAsia"/>
        </w:rPr>
        <w:t>客户开户复核</w:t>
      </w:r>
      <w:r w:rsidR="00790F43">
        <w:rPr>
          <w:rFonts w:hint="eastAsia"/>
        </w:rPr>
        <w:t>通知</w:t>
      </w:r>
      <w:bookmarkEnd w:id="56"/>
    </w:p>
    <w:p w14:paraId="25F6BDC8" w14:textId="77777777" w:rsidR="00790F43" w:rsidRDefault="00790F43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</w:t>
      </w:r>
      <w:r w:rsidR="00AE004A">
        <w:rPr>
          <w:rFonts w:hint="eastAsia"/>
        </w:rPr>
        <w:t>通知二级系统交易所开户申请复核结果</w:t>
      </w:r>
      <w:r>
        <w:rPr>
          <w:rFonts w:hint="eastAsia"/>
        </w:rPr>
        <w:t>。</w:t>
      </w:r>
    </w:p>
    <w:p w14:paraId="05DB6552" w14:textId="77777777" w:rsidR="00790F43" w:rsidRPr="00394335" w:rsidRDefault="00790F43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134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2160"/>
        <w:gridCol w:w="798"/>
        <w:gridCol w:w="3162"/>
      </w:tblGrid>
      <w:tr w:rsidR="00790F43" w:rsidRPr="00A249A4" w14:paraId="1F9619EE" w14:textId="77777777" w:rsidTr="00790F43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CAAF17" w14:textId="77777777" w:rsidR="00790F43" w:rsidRPr="00444DB5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ABD6F5" w14:textId="77777777" w:rsidR="00790F43" w:rsidRPr="00444DB5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962210F" w14:textId="77777777" w:rsidR="00790F43" w:rsidRPr="008C7486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249B3529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1533145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790F43" w:rsidRPr="00A249A4" w14:paraId="704ABA77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D8EA9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06C302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7406DC" w14:textId="77777777" w:rsidR="00790F43" w:rsidRPr="00883835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637E562" w14:textId="77777777" w:rsidR="00790F43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67DB0A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02703D2C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E04B08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AB7003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F4F18A" w14:textId="77777777" w:rsidR="007B6A01" w:rsidRPr="00883835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EE31BCB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ADFA82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29C744B9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782B3" w14:textId="77777777" w:rsidR="007B6A01" w:rsidRPr="00444DB5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8DCBF9" w14:textId="77777777" w:rsidR="007B6A01" w:rsidRPr="00444DB5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CD6C9C0" w14:textId="77777777" w:rsidR="007B6A01" w:rsidRPr="008C7486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06B0BA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6B195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2307C604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ABF6C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BE74C3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6925792" w14:textId="77777777" w:rsidR="007B6A01" w:rsidRPr="008C7486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366A1C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1877F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5F2C4C9E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4447BD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811804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D83431F" w14:textId="77777777" w:rsidR="007B6A01" w:rsidRPr="008C7486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B2C4CA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472FF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3674BFA2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843B24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DDA395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D933E4" w14:textId="77777777" w:rsidR="007B6A01" w:rsidRPr="008C7486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CA88479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EFD35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B6A01" w:rsidRPr="00A249A4" w14:paraId="670C8A28" w14:textId="77777777" w:rsidTr="00790F43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E87A7A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AF5EE1" w14:textId="77777777" w:rsidR="007B6A01" w:rsidRPr="006D76FF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D7BF4C" w14:textId="77777777" w:rsidR="007B6A01" w:rsidRPr="008C7486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D28D44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824E8F" w14:textId="77777777" w:rsidR="007B6A01" w:rsidRPr="00A249A4" w:rsidRDefault="007B6A01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90F43" w:rsidRPr="00A249A4" w14:paraId="1F9F7B33" w14:textId="77777777" w:rsidTr="008507F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D01F0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E0331F" w14:textId="77777777" w:rsidR="00790F43" w:rsidRPr="00A249A4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60B6B" w14:textId="77777777" w:rsidR="00790F43" w:rsidRPr="00883835" w:rsidRDefault="00790F43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C0FBF0" w14:textId="77777777" w:rsidR="00790F43" w:rsidRPr="00A249A4" w:rsidRDefault="008507F9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8DE786" w14:textId="77777777" w:rsidR="007B6A01" w:rsidRDefault="0043007E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.</w:t>
            </w:r>
            <w:r w:rsidR="00790F4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开户成功时返回客户代码</w:t>
            </w:r>
          </w:p>
          <w:p w14:paraId="76F7E880" w14:textId="77777777" w:rsidR="008507F9" w:rsidRPr="008507F9" w:rsidRDefault="0043007E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2.</w:t>
            </w:r>
            <w:r w:rsidR="008507F9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已有客户编码则直接返回客户编码</w:t>
            </w:r>
          </w:p>
        </w:tc>
      </w:tr>
      <w:tr w:rsidR="00ED6D9C" w:rsidRPr="00A249A4" w14:paraId="0F9F2C00" w14:textId="77777777" w:rsidTr="008507F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462161" w14:textId="77777777" w:rsidR="00ED6D9C" w:rsidRP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T0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B5583" w14:textId="77777777" w:rsidR="00ED6D9C" w:rsidRP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8C632D" w14:textId="77777777" w:rsidR="00ED6D9C" w:rsidRP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复核员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C56DFE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198F67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134F2A12" w14:textId="77777777" w:rsidTr="008507F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67BDB6" w14:textId="77777777" w:rsidR="00ED6D9C" w:rsidRPr="00124AC3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7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E5D46B" w14:textId="77777777" w:rsidR="00ED6D9C" w:rsidRPr="00124AC3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2FCE5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标志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D7C7F9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375F49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-已复核, 4-未通过</w:t>
            </w:r>
          </w:p>
        </w:tc>
      </w:tr>
      <w:tr w:rsidR="00ED6D9C" w:rsidRPr="00A249A4" w14:paraId="0B0ACD7C" w14:textId="77777777" w:rsidTr="008507F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0DB101" w14:textId="77777777" w:rsidR="00ED6D9C" w:rsidRPr="00124AC3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4C639C" w14:textId="77777777" w:rsidR="00ED6D9C" w:rsidRPr="00124AC3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960EE5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日期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3C63C03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90A3E" w14:textId="77777777" w:rsidR="00ED6D9C" w:rsidRPr="00124AC3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58104600" w14:textId="77777777" w:rsidTr="008507F9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9C32C" w14:textId="77777777" w:rsidR="00ED6D9C" w:rsidRPr="00F423EF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9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14082" w14:textId="77777777" w:rsidR="00ED6D9C" w:rsidRPr="00F423EF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mark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5486AF" w14:textId="77777777" w:rsidR="00ED6D9C" w:rsidRPr="004B3BE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备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1BF97AE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2AB937" w14:textId="77777777" w:rsidR="00ED6D9C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审核不通过时返回</w:t>
            </w:r>
          </w:p>
        </w:tc>
      </w:tr>
    </w:tbl>
    <w:p w14:paraId="035A51BC" w14:textId="77777777" w:rsidR="00790F43" w:rsidRDefault="00790F43" w:rsidP="004C6C9D">
      <w:pPr>
        <w:ind w:firstLine="480"/>
      </w:pPr>
    </w:p>
    <w:p w14:paraId="3AFE43B5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57" w:name="_Toc462674325"/>
      <w:r>
        <w:rPr>
          <w:rFonts w:hint="eastAsia"/>
        </w:rPr>
        <w:t>客户信息变更申请</w:t>
      </w:r>
      <w:bookmarkEnd w:id="57"/>
    </w:p>
    <w:p w14:paraId="47784940" w14:textId="77777777" w:rsidR="00E55805" w:rsidRDefault="00E55805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用于二级系统提交机构客户信息变更申请。</w:t>
      </w:r>
    </w:p>
    <w:p w14:paraId="6C9EF590" w14:textId="77777777" w:rsidR="00E55805" w:rsidRPr="00394335" w:rsidRDefault="00E55805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361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1811"/>
        <w:gridCol w:w="798"/>
        <w:gridCol w:w="820"/>
        <w:gridCol w:w="2918"/>
      </w:tblGrid>
      <w:tr w:rsidR="00F24722" w:rsidRPr="00A249A4" w14:paraId="34AD4880" w14:textId="77777777" w:rsidTr="005B354F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93F82EF" w14:textId="77777777" w:rsidR="00F24722" w:rsidRPr="00444DB5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48EDAC7" w14:textId="77777777" w:rsidR="00F24722" w:rsidRPr="00444DB5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76BB07F" w14:textId="77777777" w:rsidR="00F24722" w:rsidRPr="008C7486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795EFEC8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61283B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65136BA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F24722" w:rsidRPr="00A249A4" w14:paraId="63B4030F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C3228D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116313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12A074" w14:textId="77777777" w:rsidR="00F24722" w:rsidRPr="00883835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A23FBC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73CE9D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CA232C" w14:textId="77777777" w:rsidR="00F24722" w:rsidRPr="00A249A4" w:rsidRDefault="00F24722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21F6B" w:rsidRPr="00A249A4" w14:paraId="0DF43279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E63982" w14:textId="77777777" w:rsidR="00121F6B" w:rsidRPr="00A249A4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8E8A6" w14:textId="77777777" w:rsidR="00121F6B" w:rsidRPr="00A249A4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1F988" w14:textId="77777777" w:rsidR="00121F6B" w:rsidRPr="00883835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E85FC" w14:textId="77777777" w:rsidR="00121F6B" w:rsidRPr="00A249A4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36FB80" w14:textId="77777777" w:rsidR="00121F6B" w:rsidRPr="00A249A4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B2701" w14:textId="77777777" w:rsidR="00121F6B" w:rsidRPr="00A249A4" w:rsidRDefault="00121F6B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447EF8F3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10F04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E9FC19" w14:textId="77777777" w:rsidR="00F61FAE" w:rsidRPr="00F30C33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791770" w14:textId="77777777" w:rsidR="00F61FAE" w:rsidRPr="00883835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84DAB0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C651D9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3EEFB5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4CCE80A8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216867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F275C" w14:textId="77777777" w:rsidR="00F61FAE" w:rsidRPr="00B03CFC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85DC80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68D972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A8DB4" w14:textId="77777777" w:rsidR="00F61FAE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CB216F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7F63A028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2A8500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3D0DEA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4BBDB2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B940E3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FB1B88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5C0CCA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13362615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042B9F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A4DCD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577F8D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C5020A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EC0DDB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DC4453" w14:textId="77777777" w:rsidR="00F61FAE" w:rsidRPr="00121F6B" w:rsidRDefault="00F61FAE" w:rsidP="005B354F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</w:p>
        </w:tc>
      </w:tr>
      <w:tr w:rsidR="00F61FAE" w:rsidRPr="00A249A4" w14:paraId="17AE2749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5FA5E8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6C8A8D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C11D2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1493E1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7A22D6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74E93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273BF6DF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25D2BF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297D8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5804A0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B628B8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1F6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44F655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AAEC67" w14:textId="77777777" w:rsidR="00F61FAE" w:rsidRPr="00121F6B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62CE831F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BB9F4" w14:textId="77777777" w:rsidR="00F61FAE" w:rsidRPr="00984E1E" w:rsidRDefault="00F61FAE" w:rsidP="005B354F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0"/>
                <w:szCs w:val="20"/>
              </w:rPr>
            </w:pPr>
            <w:r>
              <w:rPr>
                <w:rFonts w:asciiTheme="minorEastAsia" w:hAnsiTheme="minorEastAsia" w:hint="eastAsia"/>
                <w:color w:val="000000"/>
                <w:sz w:val="20"/>
                <w:szCs w:val="20"/>
              </w:rPr>
              <w:t>M3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A991FD" w14:textId="77777777" w:rsidR="00F61FAE" w:rsidRPr="00984E1E" w:rsidRDefault="00F61FAE" w:rsidP="005B354F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 w:rsidRPr="00F30C33">
              <w:rPr>
                <w:rFonts w:asciiTheme="minorEastAsia" w:hAnsiTheme="minorEastAsia"/>
                <w:color w:val="000000"/>
                <w:sz w:val="21"/>
                <w:szCs w:val="21"/>
              </w:rPr>
              <w:t>client</w:t>
            </w: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Sort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29AA3" w14:textId="77777777" w:rsidR="00F61FAE" w:rsidRPr="00883835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031F48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D3CC40" w14:textId="77777777" w:rsidR="00F61FAE" w:rsidRPr="007E3DAF" w:rsidRDefault="00F61FAE" w:rsidP="005B354F">
            <w:pPr>
              <w:spacing w:line="240" w:lineRule="auto"/>
              <w:ind w:firstLineChars="0" w:firstLine="0"/>
              <w:rPr>
                <w:rFonts w:ascii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hAnsiTheme="minorEastAsia" w:hint="eastAsia"/>
                <w:color w:val="000000"/>
                <w:sz w:val="21"/>
                <w:szCs w:val="21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4F647A" w14:textId="77777777" w:rsidR="00F61FAE" w:rsidRPr="00984E1E" w:rsidRDefault="00F61FAE" w:rsidP="005B354F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  <w:r w:rsidRPr="00F21523">
              <w:rPr>
                <w:rFonts w:asciiTheme="minorEastAsia" w:hAnsiTheme="minorEastAsia" w:hint="eastAsia"/>
                <w:sz w:val="20"/>
              </w:rPr>
              <w:t>1-法人/机构, 3-特殊客户</w:t>
            </w:r>
          </w:p>
        </w:tc>
      </w:tr>
      <w:tr w:rsidR="00F61FAE" w:rsidRPr="00A249A4" w14:paraId="6A9A2499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DDBE6E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5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F2B9F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stitutionTypeL3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994C4C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类型</w:t>
            </w: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3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110222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8BBC61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C6899D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111-国有银行、112-全国性股份制银行、113-城市商行、114-外资银行、115-其他银行、121-证券、122-基金、123-保险、124-信托、125-互联网金融、126-其他金融、211-产金、212-冶炼、221-首饰、222-金币、223-贸易、224-投资公司、225-其他企业</w:t>
            </w:r>
          </w:p>
        </w:tc>
      </w:tr>
      <w:tr w:rsidR="00F61FAE" w:rsidRPr="00A249A4" w14:paraId="7E3AED16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7AF63F" w14:textId="77777777" w:rsidR="00F61FAE" w:rsidRPr="0066038C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6038C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5A19C" w14:textId="77777777" w:rsidR="00F61FAE" w:rsidRPr="0066038C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6038C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55A587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地区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8BC0D4C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390E8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5713F9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A5F87E" w14:textId="77777777" w:rsidR="00F61FAE" w:rsidRPr="00390E8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112F2BF5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A653BD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E73F1E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4A59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A1A1C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58A5F2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325D4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3D275D89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605BB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06CBD3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C61EEB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9CD8DD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3878AA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79FE8E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6CC78C63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3C2358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4A0E3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3D0DF6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4D8CFA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264158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57D5F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7241EE68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619ADD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7EF583" w14:textId="77777777" w:rsidR="00F61FAE" w:rsidRPr="006D76FF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D8BA4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02DF61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06D0C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A432E8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61FAE" w:rsidRPr="00A249A4" w14:paraId="1F7117F2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63FCFF" w14:textId="77777777" w:rsidR="00F61FAE" w:rsidRPr="00A4003A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EDAE29" w14:textId="77777777" w:rsidR="00F61FAE" w:rsidRPr="00A4003A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Typ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F2779" w14:textId="77777777" w:rsidR="00F61FAE" w:rsidRPr="008C7486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性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A18DD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F889D5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CAF62" w14:textId="77777777" w:rsidR="00F61FAE" w:rsidRPr="00A249A4" w:rsidRDefault="00F61FA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D4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国有企业、2-集体企业、3-联营企业、4-股份合作制企业、5-私营企业、6-个体户、7-合伙企业、8-有限公司、9-有限责任</w:t>
            </w:r>
            <w:r w:rsidRPr="00F30D4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公司、10-股份有限公司、11-全民所有制、12-集体所有制、13-三资企业、14-其他</w:t>
            </w:r>
          </w:p>
        </w:tc>
      </w:tr>
      <w:tr w:rsidR="008D225E" w:rsidRPr="00A249A4" w14:paraId="00B023A0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B0747B" w14:textId="77777777" w:rsidR="008D225E" w:rsidRPr="006D76FF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B4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17D29" w14:textId="77777777" w:rsidR="008D225E" w:rsidRPr="006D76FF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Identifi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B45A4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纳税人识别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0B83D0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CC973C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29604" w14:textId="77777777" w:rsidR="008D225E" w:rsidRDefault="008D225E" w:rsidP="005B354F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 w:rsidRPr="00434308">
              <w:rPr>
                <w:rFonts w:hint="eastAsia"/>
                <w:b/>
                <w:sz w:val="21"/>
              </w:rPr>
              <w:t>客户增值税专用发票开票信息</w:t>
            </w:r>
          </w:p>
          <w:p w14:paraId="0FD1DA4B" w14:textId="77777777" w:rsidR="008D225E" w:rsidRPr="00344370" w:rsidRDefault="008D225E" w:rsidP="005B354F">
            <w:pPr>
              <w:spacing w:line="240" w:lineRule="auto"/>
              <w:ind w:firstLineChars="0" w:firstLine="0"/>
              <w:rPr>
                <w:b/>
                <w:sz w:val="21"/>
              </w:rPr>
            </w:pPr>
            <w:r w:rsidRPr="00344370">
              <w:rPr>
                <w:rFonts w:hint="eastAsia"/>
                <w:sz w:val="21"/>
                <w:szCs w:val="24"/>
              </w:rPr>
              <w:t>选择需要</w:t>
            </w:r>
            <w:r w:rsidRPr="00344370">
              <w:rPr>
                <w:sz w:val="21"/>
                <w:szCs w:val="24"/>
              </w:rPr>
              <w:t>发票时</w:t>
            </w:r>
            <w:r w:rsidRPr="00344370">
              <w:rPr>
                <w:rFonts w:hint="eastAsia"/>
                <w:sz w:val="21"/>
                <w:szCs w:val="24"/>
              </w:rPr>
              <w:t>必输</w:t>
            </w:r>
          </w:p>
        </w:tc>
      </w:tr>
      <w:tr w:rsidR="008D225E" w:rsidRPr="00A249A4" w14:paraId="09401D4E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536355" w14:textId="77777777" w:rsidR="008D225E" w:rsidRPr="006D76FF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165BD2" w14:textId="77777777" w:rsidR="008D225E" w:rsidRPr="006D76FF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D3F25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FC5730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9CA17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BAC5B9" w14:textId="77777777" w:rsidR="008D225E" w:rsidRPr="00A249A4" w:rsidRDefault="008D225E" w:rsidP="005B354F">
            <w:pPr>
              <w:spacing w:line="240" w:lineRule="auto"/>
              <w:ind w:firstLine="40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D225E" w:rsidRPr="00A249A4" w14:paraId="7C70E2AD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0FDAB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007C23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Te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71DA9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9B928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B1086E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9D0FB8" w14:textId="77777777" w:rsidR="008D225E" w:rsidRPr="00A249A4" w:rsidRDefault="008D225E" w:rsidP="005B354F">
            <w:pPr>
              <w:spacing w:line="240" w:lineRule="auto"/>
              <w:ind w:firstLine="40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D225E" w:rsidRPr="00A249A4" w14:paraId="0DF91280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B50914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W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29EC0D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settleBank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199E0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银行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88D01C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A4A2AE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01C540" w14:textId="77777777" w:rsidR="008D225E" w:rsidRPr="00A249A4" w:rsidRDefault="008D225E" w:rsidP="005B354F">
            <w:pPr>
              <w:spacing w:line="240" w:lineRule="auto"/>
              <w:ind w:firstLine="40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D225E" w:rsidRPr="00A249A4" w14:paraId="416130F7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4781DB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4D81BA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Bankinfo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6AE3D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行信息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10722C4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CD936A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9D3E06" w14:textId="77777777" w:rsidR="008D225E" w:rsidRPr="00A249A4" w:rsidRDefault="008D225E" w:rsidP="005B354F">
            <w:pPr>
              <w:spacing w:line="240" w:lineRule="auto"/>
              <w:ind w:firstLine="40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8D225E" w:rsidRPr="00A249A4" w14:paraId="035E7B36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043D4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56FC86" w14:textId="77777777" w:rsidR="008D225E" w:rsidRPr="000951E3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ccoun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278B8" w14:textId="77777777" w:rsidR="008D225E" w:rsidRPr="008C7486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帐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7E1518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C0313" w14:textId="77777777" w:rsidR="008D225E" w:rsidRPr="00A249A4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0EC312" w14:textId="77777777" w:rsidR="008D225E" w:rsidRPr="007015B8" w:rsidRDefault="008D225E" w:rsidP="005B354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highlight w:val="yellow"/>
              </w:rPr>
            </w:pPr>
          </w:p>
        </w:tc>
      </w:tr>
      <w:tr w:rsidR="00AB7562" w:rsidRPr="00A249A4" w14:paraId="385210E9" w14:textId="77777777" w:rsidTr="00AB756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A968C8" w14:textId="77777777" w:rsidR="00AB7562" w:rsidRPr="000951E3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1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25BA44" w14:textId="77777777" w:rsidR="00AB7562" w:rsidRPr="000951E3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C6B51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mail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26794FA" w14:textId="77777777" w:rsidR="00AB7562" w:rsidRPr="008C7486" w:rsidRDefault="00636FC8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</w:t>
            </w:r>
            <w:r w:rsidR="00AB7562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邮寄</w:t>
            </w:r>
            <w:r w:rsidR="00AB7562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ACAFF3B" w14:textId="77777777" w:rsidR="00AB7562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AE4E0D" w14:textId="77777777" w:rsidR="00AB7562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F53DD7" w14:textId="77777777" w:rsidR="00AB7562" w:rsidRPr="007015B8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highlight w:val="yellow"/>
              </w:rPr>
            </w:pPr>
          </w:p>
        </w:tc>
      </w:tr>
      <w:tr w:rsidR="00AB7562" w:rsidRPr="00A249A4" w14:paraId="6927FBAC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5F9024" w14:textId="77777777" w:rsidR="00AB7562" w:rsidRPr="000951E3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98939" w14:textId="77777777" w:rsidR="00AB7562" w:rsidRPr="000951E3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8228DF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66D2B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ADCEC8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29983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74556831" w14:textId="77777777" w:rsidTr="008D225E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EEE175" w14:textId="77777777" w:rsidR="00AB7562" w:rsidRPr="00DF6B4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4C1588" w14:textId="77777777" w:rsidR="00AB7562" w:rsidRPr="00DF6B4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Phon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E2B595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联系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15CF14B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A18DC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C81835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2A557D4D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8B0FD3" w14:textId="77777777" w:rsidR="00AB7562" w:rsidRPr="00DF6B4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EACAF8" w14:textId="77777777" w:rsidR="00AB7562" w:rsidRPr="00DF6B4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erson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798A92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代表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C5F442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384D22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F4044B" w14:textId="77777777" w:rsidR="00AB7562" w:rsidRPr="00A249A4" w:rsidRDefault="00AB7562" w:rsidP="00AB7562">
            <w:pPr>
              <w:spacing w:line="240" w:lineRule="auto"/>
              <w:ind w:firstLine="402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44370">
              <w:rPr>
                <w:rFonts w:ascii="宋体" w:eastAsia="宋体" w:hAnsi="宋体" w:cs="宋体" w:hint="eastAsia"/>
                <w:b/>
                <w:color w:val="000000"/>
                <w:kern w:val="0"/>
                <w:sz w:val="20"/>
                <w:szCs w:val="20"/>
              </w:rPr>
              <w:t>客户联系信息</w:t>
            </w:r>
          </w:p>
        </w:tc>
      </w:tr>
      <w:tr w:rsidR="00AB7562" w:rsidRPr="00A249A4" w14:paraId="569C166F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4B476" w14:textId="77777777" w:rsidR="00AB7562" w:rsidRPr="00781649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BE344" w14:textId="77777777" w:rsidR="00AB7562" w:rsidRPr="00781649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A7DB8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545E9C3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25C995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360FA" w14:textId="77777777" w:rsidR="00AB7562" w:rsidRPr="00344370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746E8796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158255" w14:textId="77777777" w:rsidR="00AB7562" w:rsidRPr="00914AA7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35C0D4" w14:textId="77777777" w:rsidR="00AB7562" w:rsidRPr="00914AA7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os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338FF0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邮政编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2594AC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C563F3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983679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29967E37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547835" w14:textId="77777777" w:rsidR="00AB7562" w:rsidRPr="00781649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9466B0" w14:textId="77777777" w:rsidR="00AB7562" w:rsidRPr="00781649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sLegalAuthorize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345B2F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是否法人书面授权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19AED9F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9AB48A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0D12C8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2CF68C3F" w14:textId="77777777" w:rsidTr="00BD73FB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74CBB1" w14:textId="77777777" w:rsidR="00AB7562" w:rsidRPr="00444DB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B6F242" w14:textId="77777777" w:rsidR="00AB7562" w:rsidRPr="00444DB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gCapita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78A738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注册资本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B3CFA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314DD9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44922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6EA4E2D1" w14:textId="77777777" w:rsidTr="008D225E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6F2023" w14:textId="77777777" w:rsidR="00AB7562" w:rsidRPr="00D5721E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308AA0" w14:textId="77777777" w:rsidR="00AB7562" w:rsidRPr="00D5721E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2E088" w14:textId="77777777" w:rsidR="00AB7562" w:rsidRPr="008C7486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CBB63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9DBA13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F8676E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AB7562" w:rsidRPr="00A249A4" w14:paraId="1E3FEC50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9E4F6E" w14:textId="77777777" w:rsidR="00AB7562" w:rsidRPr="007E6EB1" w:rsidRDefault="00AB7562" w:rsidP="00AB7562">
            <w:pPr>
              <w:widowControl/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T0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5A1131" w14:textId="77777777" w:rsidR="00AB7562" w:rsidRPr="007E6EB1" w:rsidRDefault="00AB7562" w:rsidP="00AB7562">
            <w:pPr>
              <w:widowControl/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operato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5263AA" w14:textId="77777777" w:rsidR="00AB7562" w:rsidRDefault="00AB7562" w:rsidP="00AB7562">
            <w:pPr>
              <w:widowControl/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创建用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C62296" w14:textId="77777777" w:rsidR="00AB7562" w:rsidRPr="00E7672D" w:rsidRDefault="00AB7562" w:rsidP="00AB7562">
            <w:pPr>
              <w:widowControl/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29A650" w14:textId="77777777" w:rsidR="00AB7562" w:rsidRPr="00E7672D" w:rsidRDefault="00AB7562" w:rsidP="00AB7562">
            <w:pPr>
              <w:widowControl/>
              <w:spacing w:line="240" w:lineRule="auto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DE3264" w14:textId="77777777" w:rsidR="00AB7562" w:rsidRPr="00D3145A" w:rsidRDefault="00AB7562" w:rsidP="00AB7562">
            <w:pPr>
              <w:pStyle w:val="ac"/>
              <w:ind w:firstLineChars="0" w:firstLine="0"/>
              <w:rPr>
                <w:rFonts w:asciiTheme="minorEastAsia" w:hAnsiTheme="minorEastAsia" w:cs="宋体"/>
                <w:color w:val="000000"/>
                <w:kern w:val="0"/>
                <w:sz w:val="20"/>
              </w:rPr>
            </w:pPr>
            <w:r w:rsidRPr="00D3145A">
              <w:rPr>
                <w:rFonts w:asciiTheme="minorEastAsia" w:hAnsiTheme="minorEastAsia" w:cs="宋体"/>
                <w:color w:val="000000"/>
                <w:kern w:val="0"/>
                <w:sz w:val="20"/>
              </w:rPr>
              <w:t xml:space="preserve"> </w:t>
            </w:r>
          </w:p>
        </w:tc>
      </w:tr>
      <w:tr w:rsidR="00AB7562" w:rsidRPr="00A249A4" w14:paraId="5A83754F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59859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65D09D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00CEB5" w14:textId="77777777" w:rsidR="00AB7562" w:rsidRPr="0088383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创建时间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906CE05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1A6E9B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121384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09FDA040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8470C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0A47B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6D0AD9" w14:textId="77777777" w:rsidR="00AB7562" w:rsidRPr="00883835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D45FBDE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DC446C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9B5BB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B7562" w:rsidRPr="00A249A4" w14:paraId="7BEDBD55" w14:textId="77777777" w:rsidTr="005B354F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97E81" w14:textId="77777777" w:rsidR="00AB7562" w:rsidRPr="004B3BE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77111A" w14:textId="77777777" w:rsidR="00AB7562" w:rsidRPr="004B3BE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7DE0C" w14:textId="77777777" w:rsidR="00AB7562" w:rsidRPr="004B3BE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16E56C4" w14:textId="77777777" w:rsidR="00AB7562" w:rsidRPr="004B3BE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035FF6" w14:textId="77777777" w:rsidR="00AB7562" w:rsidRPr="004B3BE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55A81" w14:textId="77777777" w:rsidR="00AB7562" w:rsidRPr="00A249A4" w:rsidRDefault="00AB7562" w:rsidP="00AB7562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6A85681A" w14:textId="77777777" w:rsidR="00E55805" w:rsidRDefault="00E55805" w:rsidP="004C6C9D">
      <w:pPr>
        <w:ind w:firstLine="480"/>
      </w:pPr>
    </w:p>
    <w:p w14:paraId="1AF7A1F6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58" w:name="_Toc462674326"/>
      <w:r>
        <w:rPr>
          <w:rFonts w:hint="eastAsia"/>
        </w:rPr>
        <w:t>客户信息变更复核</w:t>
      </w:r>
      <w:r w:rsidR="00ED6D9C">
        <w:rPr>
          <w:rFonts w:hint="eastAsia"/>
        </w:rPr>
        <w:t>通知</w:t>
      </w:r>
      <w:bookmarkEnd w:id="58"/>
    </w:p>
    <w:p w14:paraId="290D1F27" w14:textId="77777777" w:rsidR="00AE004A" w:rsidRDefault="00AE004A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通知二级系统交易所信息变更申请复核结果。</w:t>
      </w:r>
    </w:p>
    <w:p w14:paraId="7770EB43" w14:textId="77777777" w:rsidR="00AE004A" w:rsidRPr="00394335" w:rsidRDefault="00AE004A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134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2160"/>
        <w:gridCol w:w="798"/>
        <w:gridCol w:w="3162"/>
      </w:tblGrid>
      <w:tr w:rsidR="00AE004A" w:rsidRPr="00A249A4" w14:paraId="7E6D015C" w14:textId="77777777" w:rsidTr="00D05697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FE7036" w14:textId="77777777" w:rsidR="00AE004A" w:rsidRPr="00444DB5" w:rsidRDefault="00AE004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9239FA8" w14:textId="77777777" w:rsidR="00AE004A" w:rsidRPr="00444DB5" w:rsidRDefault="00AE004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6B0DA48" w14:textId="77777777" w:rsidR="00AE004A" w:rsidRPr="008C7486" w:rsidRDefault="00AE004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9B2C55D" w14:textId="77777777" w:rsidR="00AE004A" w:rsidRPr="00A249A4" w:rsidRDefault="00AE004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A4A4605" w14:textId="77777777" w:rsidR="00AE004A" w:rsidRPr="00A249A4" w:rsidRDefault="00AE004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F161EA" w:rsidRPr="00A249A4" w14:paraId="1F6BE96B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DA1491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3D91D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BD1098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324FA3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2617CE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788A0CE5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66E77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286E5F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1F139E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D407DD3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7D102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7664354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1D9EDB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64268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6E341" w14:textId="77777777" w:rsidR="00F161EA" w:rsidRPr="0088383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9E92922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DBB2C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451EAADF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931A87C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197504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AAD75F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D1524D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3310F7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43957627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D02727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ACC85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0503DA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718D80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4E300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EE0594E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E28870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1B76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BF517D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AA5F72A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07B611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24E3549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EE8D8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76256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145C1B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B1E29A3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30240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45518C4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3137A4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30620D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2E4D89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D615F2D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D3C74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A2BE25C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A3DCE3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0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5DC775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B9A8ED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复核员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924246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05376B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54D4189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798C5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7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CCA3FE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BC2CBA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标志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CB32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4212B2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-已复核, 4-未通过</w:t>
            </w:r>
          </w:p>
        </w:tc>
      </w:tr>
      <w:tr w:rsidR="00F161EA" w:rsidRPr="00A249A4" w14:paraId="561DC881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C068A4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B4B38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0195E9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日期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E0DB11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4109B2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4DBB1AB" w14:textId="77777777" w:rsidTr="00D05697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A1EAB5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9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689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mark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257503" w14:textId="77777777" w:rsidR="00F161EA" w:rsidRPr="004B3BE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备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B06B342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7A32C" w14:textId="03EC7052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4B3BA910" w14:textId="77777777" w:rsidR="00AE004A" w:rsidRDefault="00AE004A" w:rsidP="004C6C9D">
      <w:pPr>
        <w:ind w:firstLine="480"/>
      </w:pPr>
    </w:p>
    <w:p w14:paraId="4AD1B0A4" w14:textId="77777777" w:rsidR="00B10461" w:rsidRDefault="00B10461" w:rsidP="004C6C9D">
      <w:pPr>
        <w:pStyle w:val="3"/>
        <w:numPr>
          <w:ilvl w:val="2"/>
          <w:numId w:val="4"/>
        </w:numPr>
        <w:ind w:left="0" w:firstLineChars="0" w:firstLine="0"/>
      </w:pPr>
      <w:bookmarkStart w:id="59" w:name="_Toc462674327"/>
      <w:r>
        <w:rPr>
          <w:rFonts w:hint="eastAsia"/>
        </w:rPr>
        <w:t>客户基础信息变更通知</w:t>
      </w:r>
      <w:bookmarkEnd w:id="59"/>
    </w:p>
    <w:p w14:paraId="697257A5" w14:textId="77777777" w:rsidR="00B10461" w:rsidRPr="00F12B86" w:rsidRDefault="00B10461" w:rsidP="004C6C9D">
      <w:pPr>
        <w:ind w:firstLine="482"/>
        <w:rPr>
          <w:b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客户基础信息变更后，通知已绑定的会员变动信息。</w:t>
      </w:r>
    </w:p>
    <w:tbl>
      <w:tblPr>
        <w:tblW w:w="8541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1811"/>
        <w:gridCol w:w="798"/>
        <w:gridCol w:w="2918"/>
      </w:tblGrid>
      <w:tr w:rsidR="00984D2D" w:rsidRPr="00A249A4" w14:paraId="2B3E4BCE" w14:textId="77777777" w:rsidTr="00984D2D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2994D80" w14:textId="77777777" w:rsidR="00984D2D" w:rsidRPr="00444DB5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E3F0B4E" w14:textId="77777777" w:rsidR="00984D2D" w:rsidRPr="00444DB5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3A18714" w14:textId="77777777" w:rsidR="00984D2D" w:rsidRPr="008C7486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26C7D8A4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CEE544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984D2D" w:rsidRPr="00A249A4" w14:paraId="7D15AA55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ED91C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0BAE49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9F951" w14:textId="77777777" w:rsidR="00984D2D" w:rsidRPr="00883835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4E6740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DBDF63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84D2D" w:rsidRPr="00A249A4" w14:paraId="43B6E447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34891F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D490C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82295" w14:textId="77777777" w:rsidR="00984D2D" w:rsidRPr="00883835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038413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EE8D7D" w14:textId="77777777" w:rsidR="00984D2D" w:rsidRPr="00A249A4" w:rsidRDefault="00984D2D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9BC1CE4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6058F9" w14:textId="77777777" w:rsidR="0015223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4238DA" w14:textId="77777777" w:rsidR="00152234" w:rsidRPr="00F30C3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8BC85B" w14:textId="77777777" w:rsidR="00152234" w:rsidRPr="0088383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9217A2" w14:textId="77777777" w:rsidR="0015223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A1941D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06E5E704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AD1012" w14:textId="77777777" w:rsidR="00152234" w:rsidRPr="00444DB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4E7A0C" w14:textId="77777777" w:rsidR="00152234" w:rsidRPr="00444DB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AD13B2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DD97EBD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DFE1CA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74E33308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DC35D5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09FAC0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4E597CE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FD7D91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C72BAB" w14:textId="77777777" w:rsidR="00152234" w:rsidRPr="00984E1E" w:rsidRDefault="00152234" w:rsidP="00152234">
            <w:pPr>
              <w:spacing w:line="240" w:lineRule="auto"/>
              <w:ind w:firstLineChars="0" w:firstLine="0"/>
              <w:rPr>
                <w:rFonts w:asciiTheme="minorEastAsia" w:hAnsiTheme="minorEastAsia"/>
                <w:sz w:val="20"/>
              </w:rPr>
            </w:pPr>
          </w:p>
        </w:tc>
      </w:tr>
      <w:tr w:rsidR="00152234" w:rsidRPr="00A249A4" w14:paraId="3952A84C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9BA1C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595EC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E538BB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ABE280B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12D3C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05C6668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0F37E3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DFD5DB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lientEabb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1C1CF5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英文简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8FBA26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E500CB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4AB5405D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E1C92F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FF021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DC1CF1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4F4C86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379E01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7A93553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730BE0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9B4CEB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E2A438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C2D1CF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F7C765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3A6F1EFF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6F7D81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2E9B39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05BFFC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A2FE10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98BA6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2EEFD3D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04DF40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F57716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E662DB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96B398E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8C002A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417BF5B8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75C68D" w14:textId="77777777" w:rsidR="00152234" w:rsidRPr="00A4003A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4F14AC" w14:textId="77777777" w:rsidR="00152234" w:rsidRPr="00A4003A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A400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Typ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ED8D14A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性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EE1F6AD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C108D1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D4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国有企业、2-集体企业、3-联营企业、4-股份合作制企业、5-私营企业、6-个体户、7-合伙企业、8-有限公司、9-有限责任公司、10-股份有限公司、11-全民所有制、12-集体所有制、13-三资企业、14-其他</w:t>
            </w:r>
          </w:p>
        </w:tc>
      </w:tr>
      <w:tr w:rsidR="00152234" w:rsidRPr="00A249A4" w14:paraId="0A533874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E6BBC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C7E79C" w14:textId="77777777" w:rsidR="00152234" w:rsidRPr="006D76FF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Identifi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0D1D1E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纳税人识别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22F2BF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763F9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2586F879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A96A52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609DC3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89110BC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03C06C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C5A74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6E1C4B87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F6F5C0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E9EA4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Te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58D5E4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增值税专用发票开票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125D46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913147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99EA2A9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8A78F9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W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4FB6E8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settleBank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28C2F0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银行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CB572A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BC84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39B79747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D2EB95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4AA31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Bankinfo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21E567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开户行信息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6A84D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76556A" w14:textId="77777777" w:rsidR="00152234" w:rsidRPr="007015B8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  <w:highlight w:val="yellow"/>
              </w:rPr>
            </w:pPr>
          </w:p>
        </w:tc>
      </w:tr>
      <w:tr w:rsidR="00152234" w:rsidRPr="00A249A4" w14:paraId="268C5352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335B7A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494B9B" w14:textId="77777777" w:rsidR="00152234" w:rsidRPr="000951E3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0951E3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payerAccountI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E675EA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帐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6466E8C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0BB0D9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00D62091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87E0F" w14:textId="77777777" w:rsidR="00152234" w:rsidRPr="000951E3" w:rsidDel="00BD73FB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18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8F41E" w14:textId="77777777" w:rsidR="00152234" w:rsidRPr="000951E3" w:rsidDel="00BD73FB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C6B51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mail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0A0799" w14:textId="77777777" w:rsidR="00152234" w:rsidDel="00BD73FB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邮寄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D27D94" w14:textId="77777777" w:rsidR="00152234" w:rsidDel="00BD73FB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28807D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0FBE89F2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C1665" w14:textId="77777777" w:rsidR="00152234" w:rsidRPr="00DF6B4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B56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E3F19E" w14:textId="77777777" w:rsidR="00152234" w:rsidRPr="00DF6B4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0B8FFF9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440ACD1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329658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195FDAB2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BECE26" w14:textId="77777777" w:rsidR="00152234" w:rsidRPr="00DF6B4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7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F75B5B" w14:textId="77777777" w:rsidR="00152234" w:rsidRPr="00DF6B4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DF6B4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nvoiceReceiverPhon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78537B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收件人联系电话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827499C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3FD1C9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292B63B8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55ADDE" w14:textId="77777777" w:rsidR="00152234" w:rsidRPr="00781649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FBD0E7" w14:textId="77777777" w:rsidR="00152234" w:rsidRPr="00781649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ersonNam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89EAB0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代表人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AFD215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4609E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3A0A743A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9D46EA" w14:textId="77777777" w:rsidR="00152234" w:rsidRPr="00914AA7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B633E9" w14:textId="77777777" w:rsidR="00152234" w:rsidRPr="00914AA7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914AA7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Address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F22E43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法定地址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E5A3A8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C447FC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3E721619" w14:textId="77777777" w:rsidTr="00984D2D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199B34" w14:textId="77777777" w:rsidR="00152234" w:rsidRPr="00781649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63F453" w14:textId="77777777" w:rsidR="00152234" w:rsidRPr="00781649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ostCode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0A11D92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邮政编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F848F9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14579F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763B9D76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C6A4C9" w14:textId="77777777" w:rsidR="00152234" w:rsidRPr="00444DB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5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AC8C7D" w14:textId="77777777" w:rsidR="00152234" w:rsidRPr="00444DB5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sLegalAuthorized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96463E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是否法人书面授权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2118028" w14:textId="77777777" w:rsidR="0015223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E4AE2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4A60DF48" w14:textId="77777777" w:rsidTr="002E5C02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49E24" w14:textId="77777777" w:rsidR="00152234" w:rsidRPr="00D5721E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4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03C908" w14:textId="77777777" w:rsidR="00152234" w:rsidRPr="00D5721E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D5721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gCapital</w:t>
            </w:r>
          </w:p>
        </w:tc>
        <w:tc>
          <w:tcPr>
            <w:tcW w:w="18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441EB4" w14:textId="77777777" w:rsidR="00152234" w:rsidRPr="008C7486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注册资本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65AE7B0" w14:textId="77777777" w:rsidR="00152234" w:rsidRDefault="00152234" w:rsidP="00152234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770E00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480A6B40" w14:textId="77777777" w:rsidTr="00984D2D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62995D" w14:textId="77777777" w:rsidR="00152234" w:rsidRPr="009A7BFE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30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A22DD9" w14:textId="77777777" w:rsidR="00152234" w:rsidRPr="009A7BFE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ght</w:t>
            </w:r>
          </w:p>
        </w:tc>
        <w:tc>
          <w:tcPr>
            <w:tcW w:w="1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C5A5FD" w14:textId="77777777" w:rsidR="00152234" w:rsidRPr="009A7BFE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竞价</w:t>
            </w:r>
            <w:r w:rsidRPr="009A7BF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交易权限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7DBD24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CDED04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152234" w:rsidRPr="00A249A4" w14:paraId="67156745" w14:textId="77777777" w:rsidTr="002E5C02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C143F3" w14:textId="77777777" w:rsidR="00152234" w:rsidRPr="00814C5C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6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58A8FA" w14:textId="77777777" w:rsidR="00152234" w:rsidRPr="00814C5C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stroyFlag</w:t>
            </w:r>
          </w:p>
        </w:tc>
        <w:tc>
          <w:tcPr>
            <w:tcW w:w="18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5767A4" w14:textId="77777777" w:rsidR="00152234" w:rsidRPr="00814C5C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注销标志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B300333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9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F7A8D8" w14:textId="77777777" w:rsidR="00152234" w:rsidRPr="00A249A4" w:rsidRDefault="00152234" w:rsidP="00152234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1-有效,2-注销,3-暂停</w:t>
            </w:r>
          </w:p>
        </w:tc>
      </w:tr>
    </w:tbl>
    <w:p w14:paraId="3B27A532" w14:textId="77777777" w:rsidR="00AE004A" w:rsidRDefault="00AE004A" w:rsidP="004C6C9D">
      <w:pPr>
        <w:ind w:firstLine="480"/>
      </w:pPr>
    </w:p>
    <w:p w14:paraId="7AF954EA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60" w:name="_Toc462674328"/>
      <w:r>
        <w:rPr>
          <w:rFonts w:hint="eastAsia"/>
        </w:rPr>
        <w:t>指定交易申请</w:t>
      </w:r>
      <w:bookmarkEnd w:id="60"/>
    </w:p>
    <w:p w14:paraId="4A3B8879" w14:textId="77777777" w:rsidR="00ED6D9C" w:rsidRDefault="00ED6D9C" w:rsidP="004C6C9D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指定交易用于机构客户</w:t>
      </w:r>
      <w:r w:rsidR="00927A4B">
        <w:rPr>
          <w:rFonts w:hint="eastAsia"/>
        </w:rPr>
        <w:t>申请</w:t>
      </w:r>
      <w:r>
        <w:rPr>
          <w:rFonts w:hint="eastAsia"/>
        </w:rPr>
        <w:t>新增绑定席位</w:t>
      </w:r>
      <w:r>
        <w:rPr>
          <w:rFonts w:ascii="宋体" w:eastAsia="宋体" w:hAnsi="宋体" w:cs="宋体" w:hint="eastAsia"/>
          <w:bCs/>
          <w:color w:val="000000"/>
          <w:kern w:val="0"/>
          <w:sz w:val="20"/>
          <w:szCs w:val="20"/>
        </w:rPr>
        <w:t>。</w:t>
      </w:r>
    </w:p>
    <w:tbl>
      <w:tblPr>
        <w:tblW w:w="9077" w:type="dxa"/>
        <w:tblInd w:w="103" w:type="dxa"/>
        <w:tblLook w:val="04A0" w:firstRow="1" w:lastRow="0" w:firstColumn="1" w:lastColumn="0" w:noHBand="0" w:noVBand="1"/>
      </w:tblPr>
      <w:tblGrid>
        <w:gridCol w:w="798"/>
        <w:gridCol w:w="2016"/>
        <w:gridCol w:w="2160"/>
        <w:gridCol w:w="800"/>
        <w:gridCol w:w="820"/>
        <w:gridCol w:w="2483"/>
      </w:tblGrid>
      <w:tr w:rsidR="00ED6D9C" w:rsidRPr="00A249A4" w14:paraId="378B0010" w14:textId="77777777" w:rsidTr="00814C5C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8EF6059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25020BB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7047D14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223F2542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B852945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4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E8D232A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ED6D9C" w:rsidRPr="00A249A4" w14:paraId="0B853DFB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E3EC0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0A3CE4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CEDB4F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C02F81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B3E7A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C8CDA0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54E09E0C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A78B45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969BAC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DF0BE0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D7438D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475462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7D1D7A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7E44F96D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1C0C33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CD232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8C7EB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A4A50AC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05A935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391E1C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842D6B0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21C1F6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1ABB7B" w14:textId="77777777" w:rsidR="00A11D5C" w:rsidRPr="00B03CF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97319B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56CB91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C65B9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74159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3825F40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32F23B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83A88A" w14:textId="77777777" w:rsidR="00A11D5C" w:rsidRPr="00B03CF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E56736" w14:textId="77777777" w:rsidR="00A11D5C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4B55B7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8367DB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42529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234977FD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CED6B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7D1389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635DBE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0FF5DF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86087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7BDFE7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0597FF0A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8CDAEF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B7DB3E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299E3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3B6746D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9D671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7DF8D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220D350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1FDBCE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403803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B1C48D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CE198E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B74F9B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75B0D2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56C59282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B7B44A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8C72EA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217AEA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7518E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48609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ADFCBC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214E06A2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279BD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3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5532CF" w14:textId="77777777" w:rsidR="00A11D5C" w:rsidRPr="006D76F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isAddedTaxpay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98AFF73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是否需要增值税专用发票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76A6D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EC15B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0A1ED7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5B354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增值税专用发票开票信息</w:t>
            </w:r>
          </w:p>
        </w:tc>
      </w:tr>
      <w:tr w:rsidR="00A11D5C" w:rsidRPr="00A249A4" w14:paraId="57D9972F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1373D" w14:textId="77777777" w:rsidR="00A11D5C" w:rsidRPr="00781649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6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90F674" w14:textId="77777777" w:rsidR="00A11D5C" w:rsidRPr="00781649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781649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Phon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4B8B12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联系电话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A22FD97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771B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81FD27" w14:textId="77777777" w:rsidR="00A11D5C" w:rsidRPr="005B354F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5B354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联系信息</w:t>
            </w:r>
          </w:p>
        </w:tc>
      </w:tr>
      <w:tr w:rsidR="00A11D5C" w:rsidRPr="00A249A4" w14:paraId="14800FA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89D3FE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9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96A306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F8D84C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姓名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8EC18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A299A0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C839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691A33D6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E4E8BD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C14C30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Tel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194A9C0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电话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F40FC3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17F503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1F4EAE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29DA911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4395A6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0D347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A4619B2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类型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547F67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A8860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AC529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6A998E5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FCAEA4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4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C4A584" w14:textId="77777777" w:rsidR="00A11D5C" w:rsidRPr="00CA281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CA2811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0E8DEB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证件号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676FD3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39CA7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18344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2225F2A5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F6424D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5A3B45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A</w:t>
            </w: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ddress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0A1DB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联系地址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A6E1596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3F232F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35C07A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7ECEFCD9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DA741E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56402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FA9B02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邮政编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319865A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43F06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9903B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77194A97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713BB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05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4CD35D" w14:textId="77777777" w:rsidR="00A11D5C" w:rsidRPr="0016183A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16183A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fax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5555E1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授权人</w:t>
            </w: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传真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3CC49F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3E6F8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499656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9D0971E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F6B88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0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DD10CE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Reason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8DA84DB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设立依据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2278D1E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5D7D4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9C14A3" w14:textId="77777777" w:rsidR="00A11D5C" w:rsidRPr="00A71C71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5B354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当客户类型选择为“特殊单位客户”时，此处信息为可输入，其他客户类型时此处信息可见但不可编</w:t>
            </w:r>
            <w:r w:rsidRPr="005B354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lastRenderedPageBreak/>
              <w:t>辑</w:t>
            </w:r>
          </w:p>
        </w:tc>
      </w:tr>
      <w:tr w:rsidR="00A11D5C" w:rsidRPr="00A249A4" w14:paraId="3CD0A853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234EF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1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F5A944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apital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B6B5386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金来源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F6FE98A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5F0CE6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7ED57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363A0A1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64D6C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64F6D5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RaiseWay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5E37F9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募集方式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496293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B71F8F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273D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032DCF7B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614EE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3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2DE380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Scal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D74B3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规模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F2D0A5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3B06B5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D338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35B824DF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7D5F94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B64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C86597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EE44DF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成立日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D4F1E1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040E6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D66A4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139B8938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6B5B3F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B65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870BA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Due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297EB0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产品到期日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EE0E16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9F4E4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A4C3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C8280A1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EBE0A4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6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15CF5F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InvestScal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3C1102E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投资范围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96960B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06FBF7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FCEFA5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727D3E27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8D8BB6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7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359C2F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AssetManag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DB59376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产管理人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9E6EE48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026E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F0872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04FF8AA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C64259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8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EC24A0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onsign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45F53A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委托人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DD898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13F74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C2F50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7F3CB85A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35B1D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9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CB3AB5" w14:textId="77777777" w:rsidR="00A11D5C" w:rsidRPr="00441FFB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41FF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FundAcountBank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97FD0F" w14:textId="77777777" w:rsidR="00A11D5C" w:rsidRPr="008C7486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资金开户行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AD3F0FB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D0A06D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A76E3C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A11D5C" w:rsidRPr="00A249A4" w14:paraId="454B086E" w14:textId="77777777" w:rsidTr="00814C5C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95C9D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E2E00E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BA5DF0" w14:textId="77777777" w:rsidR="00A11D5C" w:rsidRPr="00883835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申请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7B2ACC2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9A6FE3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C31009" w14:textId="77777777" w:rsidR="00A11D5C" w:rsidRPr="00A249A4" w:rsidRDefault="00A11D5C" w:rsidP="00A11D5C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0A66083F" w14:textId="77777777" w:rsidTr="0091176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F31A9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2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710819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50698C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8EDD7C1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7AF448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4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FA60F2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911769" w:rsidRPr="00A249A4" w14:paraId="7EC6BE92" w14:textId="77777777" w:rsidTr="00814C5C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5714C2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C40EF9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7F3EA6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933820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DD0AF3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4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F9F8B3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03A69DE5" w14:textId="77777777" w:rsidTr="00814C5C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9D52F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2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C44684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1F2A5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5682BA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E1EACB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4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F943B0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2A03FD56" w14:textId="77777777" w:rsidR="00ED6D9C" w:rsidRDefault="00ED6D9C" w:rsidP="004C6C9D">
      <w:pPr>
        <w:ind w:firstLine="480"/>
      </w:pPr>
    </w:p>
    <w:p w14:paraId="761A86FC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61" w:name="_Toc462674329"/>
      <w:r>
        <w:rPr>
          <w:rFonts w:hint="eastAsia"/>
        </w:rPr>
        <w:t>指定交易复核</w:t>
      </w:r>
      <w:r w:rsidR="00ED6D9C">
        <w:rPr>
          <w:rFonts w:hint="eastAsia"/>
        </w:rPr>
        <w:t>通知</w:t>
      </w:r>
      <w:bookmarkEnd w:id="61"/>
    </w:p>
    <w:p w14:paraId="72B95AF8" w14:textId="77777777" w:rsidR="00ED6D9C" w:rsidRDefault="00ED6D9C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通知二级系统交易所指定交易申请复核结果。</w:t>
      </w:r>
    </w:p>
    <w:p w14:paraId="4BE3CBD0" w14:textId="77777777" w:rsidR="00ED6D9C" w:rsidRPr="00394335" w:rsidRDefault="00ED6D9C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134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2160"/>
        <w:gridCol w:w="798"/>
        <w:gridCol w:w="3162"/>
      </w:tblGrid>
      <w:tr w:rsidR="00ED6D9C" w:rsidRPr="00A249A4" w14:paraId="44B70D00" w14:textId="77777777" w:rsidTr="00D05697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0EBDCE" w14:textId="77777777" w:rsidR="00ED6D9C" w:rsidRPr="00444DB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9948079" w14:textId="77777777" w:rsidR="00ED6D9C" w:rsidRPr="00444DB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1116685" w14:textId="77777777" w:rsidR="00ED6D9C" w:rsidRPr="008C7486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6396B782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80AE319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F161EA" w:rsidRPr="00A249A4" w14:paraId="3416105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A8773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AB2770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4B34D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2F72FA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5AD124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CEF095A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7DD7A2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C64F9E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E96493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5C41EC4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D03FE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30D4512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46B8FC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33559E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685F78" w14:textId="77777777" w:rsidR="00F161EA" w:rsidRPr="0088383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C236CF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8088F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53302BE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1F8566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4D8D4B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325E2B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53956D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984F8A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7853B97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116E1F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BA8B5C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80F1B5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1C589D0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44E154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DAE136C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4BF528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8EF8C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DABCF9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590AAF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FBD885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29FC8750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2BFD69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A583A2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B79334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96F1F5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D031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741D2293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DFC880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BB86F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3D50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5FE860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627B34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2F46EED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C45372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0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C20193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30FA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复核员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63AD915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A6FAE8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3664C11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502900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7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41D9F6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3B7F8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标志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C5537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203381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-已复核, 4-未通过</w:t>
            </w:r>
          </w:p>
        </w:tc>
      </w:tr>
      <w:tr w:rsidR="00F161EA" w:rsidRPr="00A249A4" w14:paraId="3A211E74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507867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27FA94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C506F0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日期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DA7F2BC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18166C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0F5594C" w14:textId="77777777" w:rsidTr="00D05697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A0D3A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9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FA2FAD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mark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03F63D" w14:textId="77777777" w:rsidR="00F161EA" w:rsidRPr="004B3BE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备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70A3557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AD0067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审核不通过时返回</w:t>
            </w:r>
          </w:p>
        </w:tc>
      </w:tr>
    </w:tbl>
    <w:p w14:paraId="5F6F5EF9" w14:textId="77777777" w:rsidR="00ED6D9C" w:rsidRDefault="00ED6D9C" w:rsidP="004C6C9D">
      <w:pPr>
        <w:ind w:firstLine="480"/>
      </w:pPr>
    </w:p>
    <w:p w14:paraId="4E9B504C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62" w:name="_Toc462674330"/>
      <w:r>
        <w:rPr>
          <w:rFonts w:hint="eastAsia"/>
        </w:rPr>
        <w:t>指定交易撤销申请</w:t>
      </w:r>
      <w:bookmarkEnd w:id="62"/>
    </w:p>
    <w:p w14:paraId="376450BF" w14:textId="77777777" w:rsidR="00ED6D9C" w:rsidRDefault="00ED6D9C" w:rsidP="004C6C9D">
      <w:pPr>
        <w:ind w:firstLine="482"/>
        <w:rPr>
          <w:rFonts w:ascii="宋体" w:eastAsia="宋体" w:hAnsi="宋体" w:cs="宋体"/>
          <w:bCs/>
          <w:color w:val="000000"/>
          <w:kern w:val="0"/>
          <w:sz w:val="20"/>
          <w:szCs w:val="20"/>
        </w:rPr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指定交易用于机构客户</w:t>
      </w:r>
      <w:r w:rsidR="00927A4B">
        <w:rPr>
          <w:rFonts w:hint="eastAsia"/>
        </w:rPr>
        <w:t>申请</w:t>
      </w:r>
      <w:r>
        <w:rPr>
          <w:rFonts w:hint="eastAsia"/>
        </w:rPr>
        <w:t>撤销绑定席位</w:t>
      </w:r>
      <w:r>
        <w:rPr>
          <w:rFonts w:ascii="宋体" w:eastAsia="宋体" w:hAnsi="宋体" w:cs="宋体" w:hint="eastAsia"/>
          <w:bCs/>
          <w:color w:val="000000"/>
          <w:kern w:val="0"/>
          <w:sz w:val="20"/>
          <w:szCs w:val="20"/>
        </w:rPr>
        <w:t>。</w:t>
      </w:r>
    </w:p>
    <w:tbl>
      <w:tblPr>
        <w:tblW w:w="9756" w:type="dxa"/>
        <w:tblInd w:w="103" w:type="dxa"/>
        <w:tblLook w:val="04A0" w:firstRow="1" w:lastRow="0" w:firstColumn="1" w:lastColumn="0" w:noHBand="0" w:noVBand="1"/>
      </w:tblPr>
      <w:tblGrid>
        <w:gridCol w:w="798"/>
        <w:gridCol w:w="1996"/>
        <w:gridCol w:w="2160"/>
        <w:gridCol w:w="820"/>
        <w:gridCol w:w="820"/>
        <w:gridCol w:w="3162"/>
      </w:tblGrid>
      <w:tr w:rsidR="00ED6D9C" w:rsidRPr="00A249A4" w14:paraId="6442BD74" w14:textId="77777777" w:rsidTr="00D05697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E7A80C3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CAA765B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8B5FC5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7E5D2D3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6D59C5B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DC0F4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ED6D9C" w:rsidRPr="00A249A4" w14:paraId="4C6B8D2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B00DA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C92BE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6846D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F317BF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E2E589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8C88DF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2935E6D1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30F92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493E49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E76617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44459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2E856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C08833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ED6D9C" w:rsidRPr="00A249A4" w14:paraId="5CD122A7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4B50C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M3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024E0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780CA8" w14:textId="77777777" w:rsidR="00ED6D9C" w:rsidRPr="0088383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8A3FA7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8D378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956859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4B8E7C9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B587A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E2B2B" w14:textId="77777777" w:rsidR="00DC1FBA" w:rsidRPr="00B03CFC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FAEB36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1E413E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B9E46F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7D2202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05B784B0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4ECA35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B017D0" w14:textId="77777777" w:rsidR="00DC1FBA" w:rsidRPr="00B03CFC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E681E" w14:textId="77777777" w:rsidR="00DC1FBA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D3D33C5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7E38F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E1BA5F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0B7012C4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6A13ED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8B4995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692B4EA" w14:textId="77777777" w:rsidR="00DC1FBA" w:rsidRPr="008C7486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5336268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2EAC1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049FB7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19B85B72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8C902A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83867B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CCAF3C0" w14:textId="77777777" w:rsidR="00DC1FBA" w:rsidRPr="008C7486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0F5E923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DBC22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2724B8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0ADA05FC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98EB85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90359F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65C23E" w14:textId="77777777" w:rsidR="00DC1FBA" w:rsidRPr="008C7486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D9A82D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15B685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07BC91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14988135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244FF6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1C9225" w14:textId="77777777" w:rsidR="00DC1FBA" w:rsidRPr="006D76FF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1F5FFF" w14:textId="77777777" w:rsidR="00DC1FBA" w:rsidRPr="008C7486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B28936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46B2B5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2BEA4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DC1FBA" w:rsidRPr="00A249A4" w14:paraId="61D3F408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A189BF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1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2E46C5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pplyTi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DB9FF" w14:textId="77777777" w:rsidR="00DC1FBA" w:rsidRPr="00883835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申请</w:t>
            </w:r>
            <w:r w:rsidRPr="0088383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时间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5B561F3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7B79DA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E5A1E" w14:textId="77777777" w:rsidR="00DC1FBA" w:rsidRPr="00A249A4" w:rsidRDefault="00DC1FBA" w:rsidP="00DC1FBA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1B97B636" w14:textId="77777777" w:rsidTr="00911769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45CD85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19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A2F65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292BDB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843531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F98153" w14:textId="77777777" w:rsidR="00911769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335E8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911769" w:rsidRPr="00A249A4" w14:paraId="52696513" w14:textId="77777777" w:rsidTr="00D05697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36008C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BFC6EA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EC07E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6B9888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7A141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81FA3A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911769" w:rsidRPr="00A249A4" w14:paraId="5B6D5423" w14:textId="77777777" w:rsidTr="00D05697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577A39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F89AE6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B3A41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D69B25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A9184" w14:textId="77777777" w:rsidR="00911769" w:rsidRPr="004B3BE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4B3BE4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7D3BD6" w14:textId="77777777" w:rsidR="00911769" w:rsidRPr="00A249A4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</w:tbl>
    <w:p w14:paraId="0C41A2ED" w14:textId="77777777" w:rsidR="00ED6D9C" w:rsidRDefault="00ED6D9C" w:rsidP="004C6C9D">
      <w:pPr>
        <w:ind w:firstLine="480"/>
      </w:pPr>
    </w:p>
    <w:p w14:paraId="4D141A44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63" w:name="_Toc462674331"/>
      <w:r>
        <w:rPr>
          <w:rFonts w:hint="eastAsia"/>
        </w:rPr>
        <w:t>指定交易撤销复核</w:t>
      </w:r>
      <w:r w:rsidR="00F161EA">
        <w:rPr>
          <w:rFonts w:hint="eastAsia"/>
        </w:rPr>
        <w:t>通知</w:t>
      </w:r>
      <w:bookmarkEnd w:id="63"/>
    </w:p>
    <w:p w14:paraId="17407713" w14:textId="77777777" w:rsidR="00ED6D9C" w:rsidRDefault="00ED6D9C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通知二级系统交易所指定交易撤销申请复核结果。</w:t>
      </w:r>
    </w:p>
    <w:p w14:paraId="1F24DB9C" w14:textId="77777777" w:rsidR="00ED6D9C" w:rsidRPr="00394335" w:rsidRDefault="00ED6D9C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9134" w:type="dxa"/>
        <w:tblInd w:w="103" w:type="dxa"/>
        <w:tblLook w:val="04A0" w:firstRow="1" w:lastRow="0" w:firstColumn="1" w:lastColumn="0" w:noHBand="0" w:noVBand="1"/>
      </w:tblPr>
      <w:tblGrid>
        <w:gridCol w:w="798"/>
        <w:gridCol w:w="2216"/>
        <w:gridCol w:w="2160"/>
        <w:gridCol w:w="798"/>
        <w:gridCol w:w="3162"/>
      </w:tblGrid>
      <w:tr w:rsidR="00ED6D9C" w:rsidRPr="00A249A4" w14:paraId="49B0FA6C" w14:textId="77777777" w:rsidTr="00D05697">
        <w:trPr>
          <w:trHeight w:val="270"/>
          <w:tblHeader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409C2FE" w14:textId="77777777" w:rsidR="00ED6D9C" w:rsidRPr="00444DB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58A6383" w14:textId="77777777" w:rsidR="00ED6D9C" w:rsidRPr="00444DB5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187F3F" w14:textId="77777777" w:rsidR="00ED6D9C" w:rsidRPr="008C7486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0BD64186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回报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59C568C" w14:textId="77777777" w:rsidR="00ED6D9C" w:rsidRPr="00A249A4" w:rsidRDefault="00ED6D9C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A249A4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F161EA" w:rsidRPr="00A249A4" w14:paraId="520B19AE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83D89A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195DD7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03CFC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1EF66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BA0448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430B0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3C0FAA0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E51802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D6B882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70F40C" w14:textId="77777777" w:rsidR="00F161EA" w:rsidRPr="00883835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4F3944" w14:textId="77777777" w:rsidR="00F161EA" w:rsidRPr="00A249A4" w:rsidRDefault="00F161EA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54B56E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2D1DDE7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5BB8C5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CC5CF2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30C33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1681A9" w14:textId="77777777" w:rsidR="00F161EA" w:rsidRPr="0088383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83835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7910C1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84863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6D38CFA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DEC9069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6CFEC9" w14:textId="77777777" w:rsidR="00F161EA" w:rsidRPr="00444DB5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444DB5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B773B90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834D54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E7206C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110BD55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D42012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DF36CC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45E4F0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A6C80D7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7792F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905ED13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3C1904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989A4F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F64C7C7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50F98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81A0E2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6559CFC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64A5D4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A8B23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F87E60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7151FB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E6641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4000092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74536C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B15B4E" w14:textId="77777777" w:rsidR="00F161EA" w:rsidRPr="006D76F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6D76FF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08AFF5" w14:textId="77777777" w:rsidR="00F161EA" w:rsidRPr="008C7486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 w:rsidRPr="008C7486"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52FDC7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DEA8D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69E2512F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6C47A1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03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4CE3E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ID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909CC" w14:textId="77777777" w:rsidR="00F161EA" w:rsidRPr="00ED6D9C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D6D9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复核员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8A9B8D2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23FE5E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0E71DBE9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516DCA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71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ED9F93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Flag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0F7EEE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标志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853099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64A01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2-已复核, 4-未通过</w:t>
            </w:r>
          </w:p>
        </w:tc>
      </w:tr>
      <w:tr w:rsidR="00F161EA" w:rsidRPr="00A249A4" w14:paraId="2EF1525A" w14:textId="77777777" w:rsidTr="00D05697">
        <w:trPr>
          <w:trHeight w:val="270"/>
        </w:trPr>
        <w:tc>
          <w:tcPr>
            <w:tcW w:w="79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E416D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29</w:t>
            </w:r>
          </w:p>
        </w:tc>
        <w:tc>
          <w:tcPr>
            <w:tcW w:w="22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F0CCE3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124AC3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heckDate</w:t>
            </w:r>
          </w:p>
        </w:tc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F0F595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复核日期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0A3C28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B29B02" w14:textId="77777777" w:rsidR="00F161EA" w:rsidRPr="00124AC3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F161EA" w:rsidRPr="00A249A4" w14:paraId="1C75DB04" w14:textId="77777777" w:rsidTr="00D05697">
        <w:trPr>
          <w:trHeight w:val="270"/>
        </w:trPr>
        <w:tc>
          <w:tcPr>
            <w:tcW w:w="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F10A21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9</w:t>
            </w:r>
          </w:p>
        </w:tc>
        <w:tc>
          <w:tcPr>
            <w:tcW w:w="22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1E801D" w14:textId="77777777" w:rsidR="00F161EA" w:rsidRPr="00F423EF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423E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mark</w:t>
            </w:r>
          </w:p>
        </w:tc>
        <w:tc>
          <w:tcPr>
            <w:tcW w:w="2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59036" w14:textId="77777777" w:rsidR="00F161EA" w:rsidRPr="004B3BE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备注</w:t>
            </w:r>
          </w:p>
        </w:tc>
        <w:tc>
          <w:tcPr>
            <w:tcW w:w="7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11A1986" w14:textId="77777777" w:rsidR="00F161EA" w:rsidRPr="00A249A4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1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51DC1B" w14:textId="77777777" w:rsidR="00F161EA" w:rsidRDefault="00F161EA" w:rsidP="004C6C9D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审核不通过时返回</w:t>
            </w:r>
          </w:p>
        </w:tc>
      </w:tr>
    </w:tbl>
    <w:p w14:paraId="705FFA46" w14:textId="77777777" w:rsidR="008469F2" w:rsidRDefault="008469F2" w:rsidP="004C6C9D">
      <w:pPr>
        <w:ind w:firstLine="480"/>
      </w:pPr>
    </w:p>
    <w:p w14:paraId="2D1136C2" w14:textId="77777777" w:rsidR="008469F2" w:rsidRDefault="008469F2" w:rsidP="004C6C9D">
      <w:pPr>
        <w:pStyle w:val="3"/>
        <w:numPr>
          <w:ilvl w:val="2"/>
          <w:numId w:val="4"/>
        </w:numPr>
        <w:ind w:left="0" w:firstLineChars="0" w:firstLine="0"/>
      </w:pPr>
      <w:bookmarkStart w:id="64" w:name="_Toc462674332"/>
      <w:r>
        <w:rPr>
          <w:rFonts w:hint="eastAsia"/>
        </w:rPr>
        <w:t>客户信息查询</w:t>
      </w:r>
      <w:bookmarkEnd w:id="64"/>
    </w:p>
    <w:p w14:paraId="086E768A" w14:textId="77777777" w:rsidR="00FB59BB" w:rsidRDefault="00FB59BB" w:rsidP="004C6C9D">
      <w:pPr>
        <w:ind w:firstLine="482"/>
      </w:pPr>
      <w:r w:rsidRPr="00394335">
        <w:rPr>
          <w:rFonts w:hint="eastAsia"/>
          <w:b/>
        </w:rPr>
        <w:t>功能</w:t>
      </w:r>
      <w:r>
        <w:rPr>
          <w:rFonts w:hint="eastAsia"/>
        </w:rPr>
        <w:t>：查询机构客户信息。</w:t>
      </w:r>
    </w:p>
    <w:p w14:paraId="10C6393E" w14:textId="77777777" w:rsidR="00FB59BB" w:rsidRDefault="00FB59BB" w:rsidP="004C6C9D">
      <w:pPr>
        <w:ind w:firstLine="480"/>
      </w:pPr>
      <w:r>
        <w:rPr>
          <w:rFonts w:hint="eastAsia"/>
        </w:rPr>
        <w:t>消息格式如下：</w:t>
      </w:r>
    </w:p>
    <w:tbl>
      <w:tblPr>
        <w:tblW w:w="8618" w:type="dxa"/>
        <w:tblInd w:w="93" w:type="dxa"/>
        <w:tblLayout w:type="fixed"/>
        <w:tblLook w:val="04A0" w:firstRow="1" w:lastRow="0" w:firstColumn="1" w:lastColumn="0" w:noHBand="0" w:noVBand="1"/>
      </w:tblPr>
      <w:tblGrid>
        <w:gridCol w:w="611"/>
        <w:gridCol w:w="709"/>
        <w:gridCol w:w="2097"/>
        <w:gridCol w:w="1560"/>
        <w:gridCol w:w="708"/>
        <w:gridCol w:w="709"/>
        <w:gridCol w:w="2224"/>
      </w:tblGrid>
      <w:tr w:rsidR="002D7BF0" w:rsidRPr="00814C5C" w14:paraId="2AC818B8" w14:textId="77777777" w:rsidTr="00D1051E">
        <w:trPr>
          <w:trHeight w:val="270"/>
          <w:tblHeader/>
        </w:trPr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</w:tcPr>
          <w:p w14:paraId="1F8EC057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27581A7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号</w:t>
            </w:r>
          </w:p>
        </w:tc>
        <w:tc>
          <w:tcPr>
            <w:tcW w:w="20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0FBB86A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3DE7EB1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9AF3161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1063159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22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5A01EBD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2D7BF0" w:rsidRPr="00814C5C" w14:paraId="7A18E837" w14:textId="77777777" w:rsidTr="00D1051E">
        <w:trPr>
          <w:trHeight w:val="71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91F70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E7E84D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0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798EE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ember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42BCD3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会员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52C6BD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F2390" w14:textId="77777777" w:rsidR="002D7BF0" w:rsidRPr="00814C5C" w:rsidRDefault="008C10F8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244286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2D7BF0" w:rsidRPr="00814C5C" w14:paraId="0D8ACC5D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18882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2EA6E2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2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C52D22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at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611CBC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席位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9838A8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C26624" w14:textId="77777777" w:rsidR="002D7BF0" w:rsidRPr="00814C5C" w:rsidRDefault="008C10F8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D53624" w14:textId="77777777" w:rsidR="002D7BF0" w:rsidRPr="00814C5C" w:rsidRDefault="002D7BF0" w:rsidP="0087269F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A7E33" w:rsidRPr="00814C5C" w14:paraId="458D04CA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CEB1A0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81168D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6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4AE761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F76218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9B4B01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用户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994C3E" w14:textId="77777777" w:rsidR="007A7E33" w:rsidRDefault="007A7E33" w:rsidP="007A7E33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0EA923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B698D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</w:tr>
      <w:tr w:rsidR="007A7E33" w:rsidRPr="00814C5C" w14:paraId="339F0048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FD868F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1FF93D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2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9521A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licens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BFB172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营业执照号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0741F2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79D176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7654899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A7E33" w:rsidRPr="00814C5C" w14:paraId="4A00F5BF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A96CE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D85612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45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AC67B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rp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4D43A2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企业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288DB9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1ACF2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E4CFB4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A7E33" w:rsidRPr="00814C5C" w14:paraId="359EFC02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E0738F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BE0041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2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1C8625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Regist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30CB0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税务登记证号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1A8E36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CE7207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94A2A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7A7E33" w:rsidRPr="00814C5C" w14:paraId="3E077912" w14:textId="77777777" w:rsidTr="00D1051E">
        <w:trPr>
          <w:trHeight w:val="48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6AEE5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E05CAF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4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508914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redit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A7A67F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统一社会信用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B3500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O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1CF2D5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9C80D6" w14:textId="77777777" w:rsidR="007A7E33" w:rsidRPr="00814C5C" w:rsidRDefault="007A7E33" w:rsidP="007A7E33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911769" w:rsidRPr="00814C5C" w14:paraId="11A965AB" w14:textId="77777777" w:rsidTr="00D1051E">
        <w:trPr>
          <w:trHeight w:val="48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C6D99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C55A0E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T82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1C8BE6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sourc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2FD4F7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交易渠道标识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09DC7A" w14:textId="77777777" w:rsidR="00911769" w:rsidRDefault="00911769" w:rsidP="00911769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5BF882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E7672D">
              <w:rPr>
                <w:rFonts w:asciiTheme="minorEastAsia" w:hAnsiTheme="minorEastAsia" w:cs="宋体" w:hint="eastAsia"/>
                <w:color w:val="000000"/>
                <w:kern w:val="0"/>
                <w:sz w:val="20"/>
                <w:szCs w:val="20"/>
              </w:rPr>
              <w:t>←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951F2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PP上送交易时必填</w:t>
            </w:r>
            <w:r w:rsidRPr="007E6EB1"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a-APP</w:t>
            </w:r>
            <w:r>
              <w:rPr>
                <w:rFonts w:asciiTheme="minorEastAsia" w:hAnsiTheme="minorEastAsia" w:cs="宋体" w:hint="eastAsia"/>
                <w:color w:val="000000"/>
                <w:kern w:val="0"/>
                <w:sz w:val="20"/>
              </w:rPr>
              <w:t>渠道</w:t>
            </w:r>
          </w:p>
        </w:tc>
      </w:tr>
      <w:tr w:rsidR="00911769" w:rsidRPr="00814C5C" w14:paraId="1DD76166" w14:textId="77777777" w:rsidTr="00D1051E">
        <w:trPr>
          <w:trHeight w:val="48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DFFCE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3B3B87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7A500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31CDB0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客户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ACA6DE" w14:textId="77777777" w:rsidR="00911769" w:rsidRPr="00814C5C" w:rsidRDefault="00911769" w:rsidP="00911769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8A4286" w14:textId="209DBC1A" w:rsidR="00911769" w:rsidRPr="00814C5C" w:rsidRDefault="005024B8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271181" w14:textId="50E49601" w:rsidR="00911769" w:rsidRPr="00814C5C" w:rsidRDefault="00D1051E" w:rsidP="00911769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51038943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503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D2E0E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2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0A758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4B88B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客户名称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BC7E78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0A4890" w14:textId="5E4601C4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88E9554" w14:textId="3EBEB19E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2A60047E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B5AFB3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22302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3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9D547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Abb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BEBB2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客户简称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E205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CC1974" w14:textId="34B0C614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F93B2D" w14:textId="7CABB245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59AC63AB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912C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71BD7F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4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7F983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E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0339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英文名称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C873D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0FB687" w14:textId="61E30C6E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FDA02DB" w14:textId="5E60D278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2B893570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7880B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EE03E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5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17B90F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Eabb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236AF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英文简称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CC2D05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E81319" w14:textId="43771EC2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3190B4" w14:textId="4BE3D829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226F5895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5739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D0D47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1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743DFC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B15B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Sort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7ADB85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客户类别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44312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1F0CC5" w14:textId="7EE87502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39CCB6" w14:textId="106AB902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635041BE" w14:textId="77777777" w:rsidTr="00861251">
        <w:trPr>
          <w:trHeight w:val="302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6F9A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93AC5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5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4691E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nstitutionTypeL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58ACD5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客户类型3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EB0D5E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16CAC82" w14:textId="36DDBEF2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22E8F7" w14:textId="0A4E62E6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5468C626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6F32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B3D4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A3D9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ity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A95BD6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地区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35115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E7D07C" w14:textId="73F30F12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0360BA0" w14:textId="4E96187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70C95A55" w14:textId="77777777" w:rsidTr="00861251">
        <w:trPr>
          <w:trHeight w:val="84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6958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2D08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24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A5BFC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Typ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BA0F4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企业性质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E7F6A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EEF7F4" w14:textId="6F35F2BC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AB32D2" w14:textId="03ADFE2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626179D2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69F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3DD32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48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DB04B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payerIdentifi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51CAF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纳税人识别号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4F6FE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E4591F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103BD4DA" w14:textId="4C2AF442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70BEBC03" w14:textId="77777777" w:rsidTr="00861251">
        <w:trPr>
          <w:trHeight w:val="71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8B6A3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75D22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0B579E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payerAddres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2D0623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增值税专用发票开票地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516055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E95AD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54EF29F" w14:textId="26E95C7F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06DCBB1A" w14:textId="77777777" w:rsidTr="00861251">
        <w:trPr>
          <w:trHeight w:val="71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3FC1D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FC2D9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7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6E0DE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payerTel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18A0D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增值税专用发票开票电话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DF92A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0ADB9F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4986EBB" w14:textId="618E49C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7DF2B5EB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028CA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DA524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W4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92904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settleBank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8B5FFF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银行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2A3A9E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17919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7395806" w14:textId="2AB148BC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52FE65BE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9ED1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A2503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7AB5C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payerBankinfo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9BD33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开户行信息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034CB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A39B0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E7ED6AD" w14:textId="6E402E49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0A02D3FB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1FB06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57D63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4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C1EF4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axpayerAccountI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05FF1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帐号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16FB7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B9678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6C5B6CE" w14:textId="2F3C8621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184FE100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3E1E0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130A93" w14:textId="77777777" w:rsidR="00861251" w:rsidRPr="00814C5C" w:rsidDel="003C44BE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B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18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897203" w14:textId="77777777" w:rsidR="00861251" w:rsidRPr="00814C5C" w:rsidDel="003C44BE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CC6B51"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mailAddres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E790F1" w14:textId="77777777" w:rsidR="00861251" w:rsidRPr="00814C5C" w:rsidDel="00BB2795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Cs/>
                <w:color w:val="000000"/>
                <w:kern w:val="0"/>
                <w:sz w:val="20"/>
                <w:szCs w:val="20"/>
              </w:rPr>
              <w:t>发票邮寄</w:t>
            </w:r>
            <w:r>
              <w:rPr>
                <w:rFonts w:ascii="宋体" w:eastAsia="宋体" w:hAnsi="宋体" w:cs="宋体"/>
                <w:bCs/>
                <w:color w:val="000000"/>
                <w:kern w:val="0"/>
                <w:sz w:val="20"/>
                <w:szCs w:val="20"/>
              </w:rPr>
              <w:t>地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B03BB4" w14:textId="77777777" w:rsidR="00861251" w:rsidRPr="00814C5C" w:rsidDel="00BB2795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EF2D2C" w14:textId="77777777" w:rsidR="00861251" w:rsidRPr="00814C5C" w:rsidDel="00BB2795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A4E771" w14:textId="52EB1AB0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2201BFEC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775B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EC00F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ECE303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nvoiceReceiv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CDAC2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发票收件人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531C2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6AF97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F18ED7" w14:textId="206BBD03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3897A6B5" w14:textId="77777777" w:rsidTr="00861251">
        <w:trPr>
          <w:trHeight w:val="71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C973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170E5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7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44D43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nvoiceReceiverPhon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8DFF5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发票收件人联系电话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89CA1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1B407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5848965" w14:textId="603EE538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3F24DF55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33E6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4DCD3C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B61AA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Person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29D8A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法定代表人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7686F6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86B73B" w14:textId="44FBC85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7303317" w14:textId="67EC79F8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28D5C0BA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8A1E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874B6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25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652C6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Addres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66227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法定地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448E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ACB4EF" w14:textId="0A4208A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A5FC89" w14:textId="76101D1F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1AF4E261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F78D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A83D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2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1163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Post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BD210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企业邮政编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AA8F17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45FF6" w14:textId="2252ADFC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0223269" w14:textId="633A1C08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5520271C" w14:textId="77777777" w:rsidTr="00861251">
        <w:trPr>
          <w:trHeight w:val="48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D5CDC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00318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5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79A898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sLegalAuthorized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4595CE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是否法人书面授权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90B75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D70EC0" w14:textId="58E962AE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5DBCC9" w14:textId="47523CCB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6C21BEEF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950F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2D304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4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961367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egCapital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730CD0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注册资本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BF82D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0A847C" w14:textId="0C7B87A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D896CDB" w14:textId="38F30213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6C927141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6CB8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[]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DC2D27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D382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BD02D6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BD382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lientBindInfo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22CB7F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B15B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绑定</w:t>
            </w:r>
            <w:r w:rsidRPr="009B15BB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信息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E5956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A2BC69" w14:textId="7A0FCE5B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22D000" w14:textId="5DA373EF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6CC2F4BE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FC1F9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{}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9154EE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7428BE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BEBA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9B15B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绑定</w:t>
            </w:r>
            <w:r w:rsidRPr="009B15BB"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信息</w:t>
            </w:r>
            <w:r w:rsidRPr="009B15BB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明细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C050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7B14D9" w14:textId="4B6C7E35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DBA12D" w14:textId="62A37A4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4A5AB252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33FC1C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5B84F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33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095D9D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sAddedTaxpay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590E00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是否需要增值税专用发票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7AF827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8EF9E2" w14:textId="1C32888E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154DE9" w14:textId="3496E98F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7706CF87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7C2FE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lastRenderedPageBreak/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803D86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2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C520CF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oPhon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888AF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企业联系电话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477FB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FC7257" w14:textId="59AD6622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BB5709" w14:textId="1C8ADEC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5CEFD258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4776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74E8DB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3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15F5DE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execNam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863D7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姓名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F09C5B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AB0348" w14:textId="6C34092E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A9D227" w14:textId="16914B3E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16EF1D13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65724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DEE93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1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686FA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execCertTyp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4F90A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证件类型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22D4C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493EC3" w14:textId="235119F5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F9BDB1" w14:textId="5F003FEB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0FB49859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3B1959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48550E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2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F3DF51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execCertNo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CAE92F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证件号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60AA36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6E9017" w14:textId="795D835F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9A9E37" w14:textId="27A115A1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752ED9EC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45452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BCE0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4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9CA87B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execTel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F855C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联系电话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FF2D4C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79A86E" w14:textId="1385DCA2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3F6C6A" w14:textId="69C7939C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4008EAAE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6B348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CA502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3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16B03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Address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234E8C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联系地址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91F7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88BA1A" w14:textId="116DF5EA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582ED1" w14:textId="2876A483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3E70F2A2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FFE7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72BCC1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7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C00C8E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ost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AE98A1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邮政编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20154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99A6C4" w14:textId="427FDB4A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9F9056" w14:textId="6A91EB16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3C85F628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8FDF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D366F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05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21C5BC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fax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B732B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授权人传真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6E2977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3982D6" w14:textId="3E0C7216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5D25F5" w14:textId="7AF49F5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4BC267B6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12150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A7F087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C32543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Reason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95A59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设立依据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8BEE76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47EE7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93737D" w14:textId="15924346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03AEA58F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11A122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5F846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1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66F806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apitalSourc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45D62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资金来源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52CB8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01828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F986A1" w14:textId="272B8669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07044183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1222D5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CF34F2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2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2F1383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RaiseWay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C5C22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募集方式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377280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304C6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F0C6B7" w14:textId="4BD0238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33C79282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1E8B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58F80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3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2F74E3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Scal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A41495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产品规模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B69C88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9FBF62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7DF25D" w14:textId="0AF04438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406CF969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4C4BF6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AE1D4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4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86441A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EstabDat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F7B3B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产品成立日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573B7C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91CE9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AFB986" w14:textId="3E75DF14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0411BADF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A8FFAC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652AC0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5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25C33F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DueDat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C003E8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产品到期日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62AD38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9BF58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2791D0" w14:textId="4AFBC7B9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2B890E19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ABC7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5D686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A9687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InvestScal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ED767C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投资范围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E74AC9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CF5C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DCED50" w14:textId="3829ECA8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2A4666D1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EEAE9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ADE5E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7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A789C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AssetManag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1C566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资产管理人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EB3E4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9829DD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8ADCD3" w14:textId="3B68CAD0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0E281B68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E3236F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D34C6A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8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275859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Consigner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752001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委托人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599FC1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527D58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9F3E5C" w14:textId="3E3968F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195EDE90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B00FF1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605C02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6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B668D4" w14:textId="77777777" w:rsidR="00861251" w:rsidRPr="00F30C33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prodFundAcountBank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E07E63" w14:textId="77777777" w:rsidR="00861251" w:rsidRPr="009B15BB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资金开户行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5D48B3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BABF5C" w14:textId="77777777" w:rsidR="00861251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4C1F71" w14:textId="3B7D0960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3F928B21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CE9BD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FF70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I3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E50C6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tradeRight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18C599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竞价交易权限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6148B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2E5410" w14:textId="7E81856A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5BD8A1" w14:textId="46DD7773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861251" w:rsidRPr="00814C5C" w14:paraId="6B854ABD" w14:textId="77777777" w:rsidTr="00861251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04761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→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F3EA2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B86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42CA5B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destroyFlag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59E86A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注销标志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35FEF3" w14:textId="7777777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82A550" w14:textId="49E82207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  <w:t>C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0CE3A0" w14:textId="393C4CDF" w:rsidR="00861251" w:rsidRPr="00814C5C" w:rsidRDefault="00861251" w:rsidP="00861251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043AAE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查询结果不为空时必填</w:t>
            </w:r>
          </w:p>
        </w:tc>
      </w:tr>
      <w:tr w:rsidR="00BB2795" w:rsidRPr="00814C5C" w14:paraId="7762A36E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9117CA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4A8636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0B99C2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16A701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11B10D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C1F179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59A02C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  <w:tr w:rsidR="00BB2795" w:rsidRPr="00814C5C" w14:paraId="45CC14A3" w14:textId="77777777" w:rsidTr="00D1051E">
        <w:trPr>
          <w:trHeight w:val="270"/>
        </w:trPr>
        <w:tc>
          <w:tcPr>
            <w:tcW w:w="61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249EEF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206EB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20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006C3E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55E91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49A48F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3AF184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22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50409F" w14:textId="77777777" w:rsidR="00BB2795" w:rsidRPr="00814C5C" w:rsidRDefault="00BB2795" w:rsidP="00BB2795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814C5C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 xml:space="preserve">　</w:t>
            </w:r>
          </w:p>
        </w:tc>
      </w:tr>
    </w:tbl>
    <w:p w14:paraId="41409B3D" w14:textId="77777777" w:rsidR="00A373F8" w:rsidRDefault="00A373F8" w:rsidP="004C6C9D">
      <w:pPr>
        <w:ind w:firstLine="480"/>
      </w:pPr>
    </w:p>
    <w:p w14:paraId="66904DD2" w14:textId="77777777" w:rsidR="00DB062F" w:rsidRDefault="00DB062F" w:rsidP="00DB062F">
      <w:pPr>
        <w:pStyle w:val="2"/>
        <w:numPr>
          <w:ilvl w:val="1"/>
          <w:numId w:val="4"/>
        </w:numPr>
        <w:ind w:left="0" w:firstLineChars="0" w:firstLine="0"/>
      </w:pPr>
      <w:bookmarkStart w:id="65" w:name="_Toc438474614"/>
      <w:bookmarkStart w:id="66" w:name="_Toc462674333"/>
      <w:r>
        <w:rPr>
          <w:rFonts w:hint="eastAsia"/>
        </w:rPr>
        <w:t>其他</w:t>
      </w:r>
      <w:bookmarkEnd w:id="65"/>
      <w:bookmarkEnd w:id="66"/>
    </w:p>
    <w:p w14:paraId="49066940" w14:textId="77777777" w:rsidR="00DB062F" w:rsidRDefault="00DB062F" w:rsidP="00DB062F">
      <w:pPr>
        <w:pStyle w:val="3"/>
        <w:numPr>
          <w:ilvl w:val="2"/>
          <w:numId w:val="4"/>
        </w:numPr>
        <w:ind w:left="0" w:firstLineChars="0" w:firstLine="0"/>
      </w:pPr>
      <w:bookmarkStart w:id="67" w:name="_Toc438474615"/>
      <w:bookmarkStart w:id="68" w:name="_Toc462674334"/>
      <w:r>
        <w:rPr>
          <w:rFonts w:hint="eastAsia"/>
        </w:rPr>
        <w:t>通用报错</w:t>
      </w:r>
      <w:bookmarkEnd w:id="67"/>
      <w:bookmarkEnd w:id="68"/>
    </w:p>
    <w:p w14:paraId="16008EAD" w14:textId="77777777" w:rsidR="00DB062F" w:rsidRDefault="00DB062F" w:rsidP="00DB062F">
      <w:pPr>
        <w:pStyle w:val="4"/>
        <w:numPr>
          <w:ilvl w:val="3"/>
          <w:numId w:val="4"/>
        </w:numPr>
        <w:ind w:left="0" w:firstLineChars="0" w:firstLine="0"/>
      </w:pPr>
      <w:r>
        <w:rPr>
          <w:rFonts w:hint="eastAsia"/>
        </w:rPr>
        <w:t>通用报错应答</w:t>
      </w:r>
    </w:p>
    <w:p w14:paraId="2E6E2ED5" w14:textId="77777777" w:rsidR="00DB062F" w:rsidRDefault="00DB062F" w:rsidP="00DB062F">
      <w:pPr>
        <w:ind w:firstLine="482"/>
      </w:pPr>
      <w:r w:rsidRPr="003B0BB4">
        <w:rPr>
          <w:rFonts w:hint="eastAsia"/>
          <w:b/>
        </w:rPr>
        <w:t>功能</w:t>
      </w:r>
      <w:r>
        <w:rPr>
          <w:rFonts w:hint="eastAsia"/>
        </w:rPr>
        <w:t>：当请求报文因格式错误、解密失败等原因导致报文解析失败，返回二级系统失败应答及错误原因。</w:t>
      </w:r>
    </w:p>
    <w:p w14:paraId="54076CC2" w14:textId="77777777" w:rsidR="00DB062F" w:rsidRPr="00BD451E" w:rsidRDefault="00DB062F" w:rsidP="00DB062F">
      <w:pPr>
        <w:ind w:firstLine="480"/>
      </w:pPr>
      <w:r>
        <w:rPr>
          <w:rFonts w:hint="eastAsia"/>
        </w:rPr>
        <w:t>消息体格式如下：</w:t>
      </w:r>
    </w:p>
    <w:tbl>
      <w:tblPr>
        <w:tblW w:w="8708" w:type="dxa"/>
        <w:tblInd w:w="103" w:type="dxa"/>
        <w:tblLayout w:type="fixed"/>
        <w:tblLook w:val="04A0" w:firstRow="1" w:lastRow="0" w:firstColumn="1" w:lastColumn="0" w:noHBand="0" w:noVBand="1"/>
      </w:tblPr>
      <w:tblGrid>
        <w:gridCol w:w="618"/>
        <w:gridCol w:w="1995"/>
        <w:gridCol w:w="1505"/>
        <w:gridCol w:w="618"/>
        <w:gridCol w:w="618"/>
        <w:gridCol w:w="3354"/>
      </w:tblGrid>
      <w:tr w:rsidR="00DB062F" w:rsidRPr="00706EDA" w14:paraId="0AC23E59" w14:textId="77777777" w:rsidTr="002E5C02">
        <w:trPr>
          <w:trHeight w:val="270"/>
          <w:tblHeader/>
        </w:trPr>
        <w:tc>
          <w:tcPr>
            <w:tcW w:w="6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E41DFA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06ED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lastRenderedPageBreak/>
              <w:t>域号</w:t>
            </w:r>
          </w:p>
        </w:tc>
        <w:tc>
          <w:tcPr>
            <w:tcW w:w="199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95ECEF2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06ED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域名</w:t>
            </w:r>
          </w:p>
        </w:tc>
        <w:tc>
          <w:tcPr>
            <w:tcW w:w="15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35EC90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业务字段名称</w:t>
            </w:r>
          </w:p>
        </w:tc>
        <w:tc>
          <w:tcPr>
            <w:tcW w:w="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C11134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06ED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请求</w:t>
            </w:r>
          </w:p>
        </w:tc>
        <w:tc>
          <w:tcPr>
            <w:tcW w:w="6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BDB6E9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06ED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应答</w:t>
            </w:r>
          </w:p>
        </w:tc>
        <w:tc>
          <w:tcPr>
            <w:tcW w:w="33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E1EB2E8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0"/>
                <w:szCs w:val="20"/>
              </w:rPr>
            </w:pPr>
            <w:r w:rsidRPr="00706EDA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0"/>
                <w:szCs w:val="20"/>
              </w:rPr>
              <w:t>说明</w:t>
            </w:r>
          </w:p>
        </w:tc>
      </w:tr>
      <w:tr w:rsidR="00DB062F" w:rsidRPr="00706EDA" w14:paraId="7423BACD" w14:textId="77777777" w:rsidTr="002E5C02">
        <w:trPr>
          <w:trHeight w:val="270"/>
        </w:trPr>
        <w:tc>
          <w:tcPr>
            <w:tcW w:w="6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DE7FD9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39</w:t>
            </w:r>
          </w:p>
        </w:tc>
        <w:tc>
          <w:tcPr>
            <w:tcW w:w="1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B856A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Code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9A2EB2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代码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E0774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0CE19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9F87A6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错误码</w:t>
            </w:r>
          </w:p>
        </w:tc>
      </w:tr>
      <w:tr w:rsidR="00DB062F" w:rsidRPr="00706EDA" w14:paraId="620BD6D0" w14:textId="77777777" w:rsidTr="002E5C02">
        <w:trPr>
          <w:trHeight w:val="270"/>
        </w:trPr>
        <w:tc>
          <w:tcPr>
            <w:tcW w:w="6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23FF6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X40</w:t>
            </w:r>
          </w:p>
        </w:tc>
        <w:tc>
          <w:tcPr>
            <w:tcW w:w="19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C9303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rspMsg</w:t>
            </w:r>
          </w:p>
        </w:tc>
        <w:tc>
          <w:tcPr>
            <w:tcW w:w="15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0C156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响应消息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460BFB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-</w:t>
            </w:r>
          </w:p>
        </w:tc>
        <w:tc>
          <w:tcPr>
            <w:tcW w:w="6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69340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 w:rsidRPr="003E783F"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M</w:t>
            </w:r>
          </w:p>
        </w:tc>
        <w:tc>
          <w:tcPr>
            <w:tcW w:w="33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BA37E" w14:textId="77777777" w:rsidR="00DB062F" w:rsidRPr="00706EDA" w:rsidRDefault="00DB062F" w:rsidP="002E5C02">
            <w:pPr>
              <w:widowControl/>
              <w:spacing w:line="240" w:lineRule="auto"/>
              <w:ind w:firstLineChars="0" w:firstLine="0"/>
              <w:jc w:val="left"/>
              <w:rPr>
                <w:rFonts w:ascii="宋体" w:eastAsia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20"/>
                <w:szCs w:val="20"/>
              </w:rPr>
              <w:t>错误提示信息</w:t>
            </w:r>
          </w:p>
        </w:tc>
      </w:tr>
    </w:tbl>
    <w:p w14:paraId="7B3CD2AF" w14:textId="77777777" w:rsidR="00DB062F" w:rsidRDefault="00DB062F" w:rsidP="004C6C9D">
      <w:pPr>
        <w:ind w:firstLine="480"/>
      </w:pPr>
    </w:p>
    <w:p w14:paraId="676B7DB5" w14:textId="77777777" w:rsidR="000A4E3E" w:rsidRDefault="000A4E3E" w:rsidP="001270C7">
      <w:pPr>
        <w:ind w:firstLineChars="0" w:firstLine="0"/>
      </w:pPr>
    </w:p>
    <w:sectPr w:rsidR="000A4E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2368FB1" w14:textId="77777777" w:rsidR="009D1687" w:rsidRDefault="009D1687" w:rsidP="007741AB">
      <w:pPr>
        <w:spacing w:line="240" w:lineRule="auto"/>
        <w:ind w:firstLine="480"/>
      </w:pPr>
      <w:r>
        <w:separator/>
      </w:r>
    </w:p>
  </w:endnote>
  <w:endnote w:type="continuationSeparator" w:id="0">
    <w:p w14:paraId="7BCEF247" w14:textId="77777777" w:rsidR="009D1687" w:rsidRDefault="009D1687" w:rsidP="007741AB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F83FC5" w14:textId="77777777" w:rsidR="009D1687" w:rsidRDefault="009D1687" w:rsidP="00422593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346179789"/>
      <w:docPartObj>
        <w:docPartGallery w:val="Page Numbers (Bottom of Page)"/>
        <w:docPartUnique/>
      </w:docPartObj>
    </w:sdtPr>
    <w:sdtEndPr/>
    <w:sdtContent>
      <w:sdt>
        <w:sdtPr>
          <w:id w:val="-1911384501"/>
          <w:docPartObj>
            <w:docPartGallery w:val="Page Numbers (Top of Page)"/>
            <w:docPartUnique/>
          </w:docPartObj>
        </w:sdtPr>
        <w:sdtEndPr/>
        <w:sdtContent>
          <w:p w14:paraId="563A9C98" w14:textId="77777777" w:rsidR="009D1687" w:rsidRDefault="009D1687" w:rsidP="00CC2A54">
            <w:pPr>
              <w:pStyle w:val="a4"/>
              <w:ind w:firstLine="360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64BD0">
              <w:rPr>
                <w:b/>
                <w:bCs/>
                <w:noProof/>
              </w:rPr>
              <w:t>1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A64BD0">
              <w:rPr>
                <w:b/>
                <w:bCs/>
                <w:noProof/>
              </w:rPr>
              <w:t>30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21965B5F" w14:textId="77777777" w:rsidR="009D1687" w:rsidRDefault="009D1687" w:rsidP="00422593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86AF06D" w14:textId="77777777" w:rsidR="009D1687" w:rsidRDefault="009D1687" w:rsidP="00422593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6BAD5F6" w14:textId="77777777" w:rsidR="009D1687" w:rsidRDefault="009D1687" w:rsidP="007741AB">
      <w:pPr>
        <w:spacing w:line="240" w:lineRule="auto"/>
        <w:ind w:firstLine="480"/>
      </w:pPr>
      <w:r>
        <w:separator/>
      </w:r>
    </w:p>
  </w:footnote>
  <w:footnote w:type="continuationSeparator" w:id="0">
    <w:p w14:paraId="414EAEC5" w14:textId="77777777" w:rsidR="009D1687" w:rsidRDefault="009D1687" w:rsidP="007741AB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E78001B" w14:textId="77777777" w:rsidR="009D1687" w:rsidRDefault="009D1687" w:rsidP="00422593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B27CD74" w14:textId="77777777" w:rsidR="009D1687" w:rsidRDefault="009D1687" w:rsidP="00422593">
    <w:pPr>
      <w:pStyle w:val="a3"/>
      <w:ind w:firstLine="360"/>
    </w:pPr>
    <w:r>
      <w:rPr>
        <w:rFonts w:hint="eastAsia"/>
      </w:rPr>
      <w:t>上海黄金交易所</w:t>
    </w:r>
    <w:r>
      <w:rPr>
        <w:rFonts w:hint="eastAsia"/>
      </w:rPr>
      <w:t>GEMS-2</w:t>
    </w:r>
    <w:r>
      <w:rPr>
        <w:rFonts w:hint="eastAsia"/>
      </w:rPr>
      <w:t>会员二级系统账户卡接口规范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B7521C5" w14:textId="77777777" w:rsidR="009D1687" w:rsidRDefault="009D1687" w:rsidP="00422593">
    <w:pPr>
      <w:pStyle w:val="a3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3631C36" w14:textId="77777777" w:rsidR="009D1687" w:rsidRDefault="009D1687" w:rsidP="00422593">
    <w:pPr>
      <w:pStyle w:val="a3"/>
      <w:ind w:firstLine="360"/>
    </w:pPr>
    <w:r>
      <w:rPr>
        <w:noProof/>
      </w:rPr>
      <w:drawing>
        <wp:anchor distT="0" distB="0" distL="114300" distR="114300" simplePos="0" relativeHeight="251659264" behindDoc="0" locked="0" layoutInCell="1" allowOverlap="1" wp14:anchorId="05256BF5" wp14:editId="07AB4AE8">
          <wp:simplePos x="0" y="0"/>
          <wp:positionH relativeFrom="column">
            <wp:posOffset>-439116</wp:posOffset>
          </wp:positionH>
          <wp:positionV relativeFrom="paragraph">
            <wp:posOffset>-308610</wp:posOffset>
          </wp:positionV>
          <wp:extent cx="6117346" cy="594910"/>
          <wp:effectExtent l="0" t="0" r="0" b="0"/>
          <wp:wrapNone/>
          <wp:docPr id="6" name="图片 4" descr="C:\Users\wumin\Desktop\未标题-3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wumin\Desktop\未标题-3.pn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117346" cy="5949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hint="eastAsia"/>
      </w:rPr>
      <w:t>上海黄金交易所</w:t>
    </w:r>
    <w:r>
      <w:rPr>
        <w:rFonts w:hint="eastAsia"/>
      </w:rPr>
      <w:t>GEMS-2</w:t>
    </w:r>
    <w:r>
      <w:rPr>
        <w:rFonts w:hint="eastAsia"/>
      </w:rPr>
      <w:t>会员二级系统账户卡接口规范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960FE"/>
    <w:multiLevelType w:val="hybridMultilevel"/>
    <w:tmpl w:val="8120259C"/>
    <w:lvl w:ilvl="0" w:tplc="0024B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EA3167"/>
    <w:multiLevelType w:val="hybridMultilevel"/>
    <w:tmpl w:val="EA80E10A"/>
    <w:lvl w:ilvl="0" w:tplc="0409000D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>
    <w:nsid w:val="0D2C07B3"/>
    <w:multiLevelType w:val="hybridMultilevel"/>
    <w:tmpl w:val="337A4A0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EF90CA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13001E4E"/>
    <w:multiLevelType w:val="hybridMultilevel"/>
    <w:tmpl w:val="CB725EC4"/>
    <w:lvl w:ilvl="0" w:tplc="13AAA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FE13653"/>
    <w:multiLevelType w:val="hybridMultilevel"/>
    <w:tmpl w:val="7B445A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9B15E6"/>
    <w:multiLevelType w:val="hybridMultilevel"/>
    <w:tmpl w:val="7B445A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6392B54"/>
    <w:multiLevelType w:val="hybridMultilevel"/>
    <w:tmpl w:val="F78A1354"/>
    <w:lvl w:ilvl="0" w:tplc="0409000D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487D2D27"/>
    <w:multiLevelType w:val="hybridMultilevel"/>
    <w:tmpl w:val="D7EE5A7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9">
    <w:nsid w:val="4FE1230B"/>
    <w:multiLevelType w:val="hybridMultilevel"/>
    <w:tmpl w:val="41B6566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6D84625"/>
    <w:multiLevelType w:val="hybridMultilevel"/>
    <w:tmpl w:val="6B16BE98"/>
    <w:lvl w:ilvl="0" w:tplc="0409000D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1">
    <w:nsid w:val="6F4C115C"/>
    <w:multiLevelType w:val="hybridMultilevel"/>
    <w:tmpl w:val="17625196"/>
    <w:lvl w:ilvl="0" w:tplc="07BAE7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2A27204"/>
    <w:multiLevelType w:val="hybridMultilevel"/>
    <w:tmpl w:val="925C6244"/>
    <w:lvl w:ilvl="0" w:tplc="B2AE4F42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6"/>
  </w:num>
  <w:num w:numId="6">
    <w:abstractNumId w:val="10"/>
  </w:num>
  <w:num w:numId="7">
    <w:abstractNumId w:val="5"/>
  </w:num>
  <w:num w:numId="8">
    <w:abstractNumId w:val="9"/>
  </w:num>
  <w:num w:numId="9">
    <w:abstractNumId w:val="12"/>
  </w:num>
  <w:num w:numId="10">
    <w:abstractNumId w:val="7"/>
  </w:num>
  <w:num w:numId="11">
    <w:abstractNumId w:val="1"/>
  </w:num>
  <w:num w:numId="12">
    <w:abstractNumId w:val="11"/>
  </w:num>
  <w:num w:numId="13">
    <w:abstractNumId w:val="8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guanluo">
    <w15:presenceInfo w15:providerId="None" w15:userId="guanluo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trackRevisions/>
  <w:doNotTrackFormatting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88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2E1E"/>
    <w:rsid w:val="00000C00"/>
    <w:rsid w:val="00002BCB"/>
    <w:rsid w:val="00002C7C"/>
    <w:rsid w:val="00010B3D"/>
    <w:rsid w:val="000159C4"/>
    <w:rsid w:val="00015CC5"/>
    <w:rsid w:val="0001787E"/>
    <w:rsid w:val="000179E7"/>
    <w:rsid w:val="00020E79"/>
    <w:rsid w:val="00021EDE"/>
    <w:rsid w:val="00022BB2"/>
    <w:rsid w:val="00027235"/>
    <w:rsid w:val="00027307"/>
    <w:rsid w:val="00031154"/>
    <w:rsid w:val="000334E6"/>
    <w:rsid w:val="00033B65"/>
    <w:rsid w:val="00035FD7"/>
    <w:rsid w:val="00037E00"/>
    <w:rsid w:val="00041A18"/>
    <w:rsid w:val="00042DFF"/>
    <w:rsid w:val="00043D00"/>
    <w:rsid w:val="00046877"/>
    <w:rsid w:val="00046CB3"/>
    <w:rsid w:val="000476E9"/>
    <w:rsid w:val="000520EE"/>
    <w:rsid w:val="000555E6"/>
    <w:rsid w:val="000637BA"/>
    <w:rsid w:val="0006552B"/>
    <w:rsid w:val="00066669"/>
    <w:rsid w:val="00070618"/>
    <w:rsid w:val="00071622"/>
    <w:rsid w:val="0007264E"/>
    <w:rsid w:val="0007737D"/>
    <w:rsid w:val="000805B7"/>
    <w:rsid w:val="0008251C"/>
    <w:rsid w:val="00082F41"/>
    <w:rsid w:val="000844C8"/>
    <w:rsid w:val="00085017"/>
    <w:rsid w:val="00085C96"/>
    <w:rsid w:val="0008653D"/>
    <w:rsid w:val="00092B56"/>
    <w:rsid w:val="00093C0C"/>
    <w:rsid w:val="00094BA2"/>
    <w:rsid w:val="000951E3"/>
    <w:rsid w:val="00097252"/>
    <w:rsid w:val="000A089A"/>
    <w:rsid w:val="000A1275"/>
    <w:rsid w:val="000A3549"/>
    <w:rsid w:val="000A4E3E"/>
    <w:rsid w:val="000A7500"/>
    <w:rsid w:val="000B1F01"/>
    <w:rsid w:val="000B6EF4"/>
    <w:rsid w:val="000B7320"/>
    <w:rsid w:val="000C111E"/>
    <w:rsid w:val="000C2289"/>
    <w:rsid w:val="000D0F90"/>
    <w:rsid w:val="000D4648"/>
    <w:rsid w:val="000D4C73"/>
    <w:rsid w:val="000D6EA2"/>
    <w:rsid w:val="000E4B40"/>
    <w:rsid w:val="000E7077"/>
    <w:rsid w:val="000F0A9B"/>
    <w:rsid w:val="000F59D6"/>
    <w:rsid w:val="000F75CF"/>
    <w:rsid w:val="000F7D03"/>
    <w:rsid w:val="00106103"/>
    <w:rsid w:val="001073F3"/>
    <w:rsid w:val="00110D5C"/>
    <w:rsid w:val="00115768"/>
    <w:rsid w:val="00117A62"/>
    <w:rsid w:val="00121F6B"/>
    <w:rsid w:val="00123CA2"/>
    <w:rsid w:val="0012430D"/>
    <w:rsid w:val="001247DE"/>
    <w:rsid w:val="001247E0"/>
    <w:rsid w:val="00124AC3"/>
    <w:rsid w:val="001270C7"/>
    <w:rsid w:val="0013039E"/>
    <w:rsid w:val="00130A08"/>
    <w:rsid w:val="001318DF"/>
    <w:rsid w:val="001350E8"/>
    <w:rsid w:val="0013539A"/>
    <w:rsid w:val="001361CD"/>
    <w:rsid w:val="00136889"/>
    <w:rsid w:val="00140108"/>
    <w:rsid w:val="00141918"/>
    <w:rsid w:val="00141D89"/>
    <w:rsid w:val="001421AC"/>
    <w:rsid w:val="00144DA5"/>
    <w:rsid w:val="00146999"/>
    <w:rsid w:val="00150438"/>
    <w:rsid w:val="001515F0"/>
    <w:rsid w:val="0015189D"/>
    <w:rsid w:val="00152234"/>
    <w:rsid w:val="0015330B"/>
    <w:rsid w:val="00160A7D"/>
    <w:rsid w:val="0016183A"/>
    <w:rsid w:val="00170E20"/>
    <w:rsid w:val="00171165"/>
    <w:rsid w:val="00173D75"/>
    <w:rsid w:val="00175D9F"/>
    <w:rsid w:val="001805B9"/>
    <w:rsid w:val="00180753"/>
    <w:rsid w:val="0018365F"/>
    <w:rsid w:val="0018398F"/>
    <w:rsid w:val="001848F8"/>
    <w:rsid w:val="00185F8A"/>
    <w:rsid w:val="00186C0D"/>
    <w:rsid w:val="001875CF"/>
    <w:rsid w:val="00190EA7"/>
    <w:rsid w:val="00191417"/>
    <w:rsid w:val="0019247B"/>
    <w:rsid w:val="00192A56"/>
    <w:rsid w:val="0019359A"/>
    <w:rsid w:val="00197430"/>
    <w:rsid w:val="001979A7"/>
    <w:rsid w:val="001A04B1"/>
    <w:rsid w:val="001A15B9"/>
    <w:rsid w:val="001A1BFD"/>
    <w:rsid w:val="001A21CB"/>
    <w:rsid w:val="001A2258"/>
    <w:rsid w:val="001A2B20"/>
    <w:rsid w:val="001A49F4"/>
    <w:rsid w:val="001A616A"/>
    <w:rsid w:val="001B08C7"/>
    <w:rsid w:val="001B5CC0"/>
    <w:rsid w:val="001B5EC2"/>
    <w:rsid w:val="001B630F"/>
    <w:rsid w:val="001C27D1"/>
    <w:rsid w:val="001C3C12"/>
    <w:rsid w:val="001C4A18"/>
    <w:rsid w:val="001C5B68"/>
    <w:rsid w:val="001D03D4"/>
    <w:rsid w:val="001D420F"/>
    <w:rsid w:val="001D5CC6"/>
    <w:rsid w:val="001D6E98"/>
    <w:rsid w:val="001E0B17"/>
    <w:rsid w:val="001E2030"/>
    <w:rsid w:val="001E41FE"/>
    <w:rsid w:val="001E7A55"/>
    <w:rsid w:val="001E7EA2"/>
    <w:rsid w:val="001F209C"/>
    <w:rsid w:val="001F2171"/>
    <w:rsid w:val="001F6289"/>
    <w:rsid w:val="001F7904"/>
    <w:rsid w:val="001F7BB5"/>
    <w:rsid w:val="00201F2D"/>
    <w:rsid w:val="00203D80"/>
    <w:rsid w:val="0021281B"/>
    <w:rsid w:val="002145A2"/>
    <w:rsid w:val="00215FFE"/>
    <w:rsid w:val="00217AAF"/>
    <w:rsid w:val="00221E61"/>
    <w:rsid w:val="00222E7E"/>
    <w:rsid w:val="0022328E"/>
    <w:rsid w:val="00225D03"/>
    <w:rsid w:val="00231480"/>
    <w:rsid w:val="00232E4F"/>
    <w:rsid w:val="00235D3D"/>
    <w:rsid w:val="00237233"/>
    <w:rsid w:val="00240DCA"/>
    <w:rsid w:val="00241067"/>
    <w:rsid w:val="00243757"/>
    <w:rsid w:val="00243EF0"/>
    <w:rsid w:val="00247C4A"/>
    <w:rsid w:val="002522AD"/>
    <w:rsid w:val="00252C3B"/>
    <w:rsid w:val="00254D9C"/>
    <w:rsid w:val="00254E27"/>
    <w:rsid w:val="002550CF"/>
    <w:rsid w:val="00260297"/>
    <w:rsid w:val="00261182"/>
    <w:rsid w:val="0026326F"/>
    <w:rsid w:val="00263DFA"/>
    <w:rsid w:val="002644FF"/>
    <w:rsid w:val="00266753"/>
    <w:rsid w:val="00266C42"/>
    <w:rsid w:val="002677FC"/>
    <w:rsid w:val="00271FA9"/>
    <w:rsid w:val="00272DB6"/>
    <w:rsid w:val="002733D9"/>
    <w:rsid w:val="002756EE"/>
    <w:rsid w:val="00281098"/>
    <w:rsid w:val="002831A6"/>
    <w:rsid w:val="002844A0"/>
    <w:rsid w:val="00286678"/>
    <w:rsid w:val="00290A1D"/>
    <w:rsid w:val="00290B30"/>
    <w:rsid w:val="00291C60"/>
    <w:rsid w:val="00291EDB"/>
    <w:rsid w:val="00293E55"/>
    <w:rsid w:val="00295A8D"/>
    <w:rsid w:val="00296830"/>
    <w:rsid w:val="002A0BC5"/>
    <w:rsid w:val="002A2072"/>
    <w:rsid w:val="002A354F"/>
    <w:rsid w:val="002A641D"/>
    <w:rsid w:val="002B1467"/>
    <w:rsid w:val="002B1600"/>
    <w:rsid w:val="002B3A40"/>
    <w:rsid w:val="002B5C45"/>
    <w:rsid w:val="002B627A"/>
    <w:rsid w:val="002C043E"/>
    <w:rsid w:val="002C1C20"/>
    <w:rsid w:val="002C27D4"/>
    <w:rsid w:val="002D35CC"/>
    <w:rsid w:val="002D7BF0"/>
    <w:rsid w:val="002E0EFE"/>
    <w:rsid w:val="002E14A9"/>
    <w:rsid w:val="002E1EA9"/>
    <w:rsid w:val="002E20F1"/>
    <w:rsid w:val="002E28FE"/>
    <w:rsid w:val="002E5559"/>
    <w:rsid w:val="002E58D3"/>
    <w:rsid w:val="002E5C02"/>
    <w:rsid w:val="002E5C14"/>
    <w:rsid w:val="002E6319"/>
    <w:rsid w:val="002E68DC"/>
    <w:rsid w:val="002E6DEF"/>
    <w:rsid w:val="002E7CE7"/>
    <w:rsid w:val="002F3922"/>
    <w:rsid w:val="002F39F0"/>
    <w:rsid w:val="00300EBB"/>
    <w:rsid w:val="00304107"/>
    <w:rsid w:val="0030576E"/>
    <w:rsid w:val="00310515"/>
    <w:rsid w:val="00313839"/>
    <w:rsid w:val="003152B1"/>
    <w:rsid w:val="00315461"/>
    <w:rsid w:val="00316455"/>
    <w:rsid w:val="003216F6"/>
    <w:rsid w:val="003220E6"/>
    <w:rsid w:val="00326E98"/>
    <w:rsid w:val="0033070F"/>
    <w:rsid w:val="0033131F"/>
    <w:rsid w:val="00333A3B"/>
    <w:rsid w:val="00334931"/>
    <w:rsid w:val="00335B9F"/>
    <w:rsid w:val="00336148"/>
    <w:rsid w:val="0033720F"/>
    <w:rsid w:val="003376D0"/>
    <w:rsid w:val="003403F9"/>
    <w:rsid w:val="00340C6C"/>
    <w:rsid w:val="00341474"/>
    <w:rsid w:val="00342AC0"/>
    <w:rsid w:val="00342E1C"/>
    <w:rsid w:val="0034391C"/>
    <w:rsid w:val="00344370"/>
    <w:rsid w:val="00346EC7"/>
    <w:rsid w:val="00347530"/>
    <w:rsid w:val="00347E74"/>
    <w:rsid w:val="003574BC"/>
    <w:rsid w:val="003623AF"/>
    <w:rsid w:val="00371BB7"/>
    <w:rsid w:val="00373861"/>
    <w:rsid w:val="00374771"/>
    <w:rsid w:val="0037744E"/>
    <w:rsid w:val="00380562"/>
    <w:rsid w:val="003839C5"/>
    <w:rsid w:val="00384943"/>
    <w:rsid w:val="00385629"/>
    <w:rsid w:val="00385B74"/>
    <w:rsid w:val="00390E8F"/>
    <w:rsid w:val="00390FE4"/>
    <w:rsid w:val="00392036"/>
    <w:rsid w:val="0039292F"/>
    <w:rsid w:val="00393B11"/>
    <w:rsid w:val="00394335"/>
    <w:rsid w:val="0039445F"/>
    <w:rsid w:val="0039640D"/>
    <w:rsid w:val="00397784"/>
    <w:rsid w:val="00397E73"/>
    <w:rsid w:val="003A0894"/>
    <w:rsid w:val="003A0F7B"/>
    <w:rsid w:val="003A1E02"/>
    <w:rsid w:val="003A3655"/>
    <w:rsid w:val="003A4291"/>
    <w:rsid w:val="003A4A4A"/>
    <w:rsid w:val="003A511A"/>
    <w:rsid w:val="003A56D4"/>
    <w:rsid w:val="003A64AE"/>
    <w:rsid w:val="003A7359"/>
    <w:rsid w:val="003B0569"/>
    <w:rsid w:val="003B0BB4"/>
    <w:rsid w:val="003B2B39"/>
    <w:rsid w:val="003B55B2"/>
    <w:rsid w:val="003C0490"/>
    <w:rsid w:val="003C2A7F"/>
    <w:rsid w:val="003C44BE"/>
    <w:rsid w:val="003D0603"/>
    <w:rsid w:val="003D3E29"/>
    <w:rsid w:val="003D76CE"/>
    <w:rsid w:val="003E783F"/>
    <w:rsid w:val="003F19CA"/>
    <w:rsid w:val="003F3544"/>
    <w:rsid w:val="003F52A5"/>
    <w:rsid w:val="003F5949"/>
    <w:rsid w:val="003F61EE"/>
    <w:rsid w:val="003F73BE"/>
    <w:rsid w:val="00405F97"/>
    <w:rsid w:val="00406C69"/>
    <w:rsid w:val="00410895"/>
    <w:rsid w:val="00411165"/>
    <w:rsid w:val="004151C9"/>
    <w:rsid w:val="00422593"/>
    <w:rsid w:val="004226F8"/>
    <w:rsid w:val="00425DEA"/>
    <w:rsid w:val="004270D5"/>
    <w:rsid w:val="0043007E"/>
    <w:rsid w:val="00440B92"/>
    <w:rsid w:val="00441FFB"/>
    <w:rsid w:val="00444DB5"/>
    <w:rsid w:val="0044691D"/>
    <w:rsid w:val="004506B4"/>
    <w:rsid w:val="0045194B"/>
    <w:rsid w:val="00452D4F"/>
    <w:rsid w:val="00453615"/>
    <w:rsid w:val="00454218"/>
    <w:rsid w:val="004547AA"/>
    <w:rsid w:val="004549FA"/>
    <w:rsid w:val="00456903"/>
    <w:rsid w:val="004605FC"/>
    <w:rsid w:val="00461C92"/>
    <w:rsid w:val="004633A4"/>
    <w:rsid w:val="00465BEF"/>
    <w:rsid w:val="00466926"/>
    <w:rsid w:val="0047215A"/>
    <w:rsid w:val="00472819"/>
    <w:rsid w:val="004735B3"/>
    <w:rsid w:val="00480B30"/>
    <w:rsid w:val="00481082"/>
    <w:rsid w:val="00482008"/>
    <w:rsid w:val="00483FB3"/>
    <w:rsid w:val="004845AE"/>
    <w:rsid w:val="004847B6"/>
    <w:rsid w:val="004851D4"/>
    <w:rsid w:val="004856A5"/>
    <w:rsid w:val="0048612D"/>
    <w:rsid w:val="00487D95"/>
    <w:rsid w:val="00496B99"/>
    <w:rsid w:val="004975C9"/>
    <w:rsid w:val="004A44EF"/>
    <w:rsid w:val="004A5B5F"/>
    <w:rsid w:val="004A7DBC"/>
    <w:rsid w:val="004B0195"/>
    <w:rsid w:val="004B07C8"/>
    <w:rsid w:val="004B09D5"/>
    <w:rsid w:val="004B25BF"/>
    <w:rsid w:val="004B3BE4"/>
    <w:rsid w:val="004B7ABC"/>
    <w:rsid w:val="004C5761"/>
    <w:rsid w:val="004C61A4"/>
    <w:rsid w:val="004C6C9D"/>
    <w:rsid w:val="004C6D86"/>
    <w:rsid w:val="004C712F"/>
    <w:rsid w:val="004D0D64"/>
    <w:rsid w:val="004D1CDC"/>
    <w:rsid w:val="004F49AF"/>
    <w:rsid w:val="004F7D8F"/>
    <w:rsid w:val="00501BC2"/>
    <w:rsid w:val="005024B8"/>
    <w:rsid w:val="00502AC2"/>
    <w:rsid w:val="00503C8E"/>
    <w:rsid w:val="00504487"/>
    <w:rsid w:val="00504534"/>
    <w:rsid w:val="00507B6B"/>
    <w:rsid w:val="00507C66"/>
    <w:rsid w:val="005150FA"/>
    <w:rsid w:val="005167CE"/>
    <w:rsid w:val="00517A54"/>
    <w:rsid w:val="005222C4"/>
    <w:rsid w:val="0052372E"/>
    <w:rsid w:val="00525A15"/>
    <w:rsid w:val="00526CDB"/>
    <w:rsid w:val="00531775"/>
    <w:rsid w:val="00533CAB"/>
    <w:rsid w:val="00535E4A"/>
    <w:rsid w:val="00536433"/>
    <w:rsid w:val="00537CB7"/>
    <w:rsid w:val="00540DE8"/>
    <w:rsid w:val="005441BD"/>
    <w:rsid w:val="0054466F"/>
    <w:rsid w:val="0054475E"/>
    <w:rsid w:val="00544870"/>
    <w:rsid w:val="005457FD"/>
    <w:rsid w:val="005507E3"/>
    <w:rsid w:val="00555555"/>
    <w:rsid w:val="00560814"/>
    <w:rsid w:val="00560C28"/>
    <w:rsid w:val="00561660"/>
    <w:rsid w:val="005631E2"/>
    <w:rsid w:val="00563756"/>
    <w:rsid w:val="00565BE4"/>
    <w:rsid w:val="0057037B"/>
    <w:rsid w:val="00573469"/>
    <w:rsid w:val="0057383B"/>
    <w:rsid w:val="00573F65"/>
    <w:rsid w:val="00585B6F"/>
    <w:rsid w:val="0059203D"/>
    <w:rsid w:val="0059389F"/>
    <w:rsid w:val="00594614"/>
    <w:rsid w:val="00594C93"/>
    <w:rsid w:val="00596CC8"/>
    <w:rsid w:val="005A2EF9"/>
    <w:rsid w:val="005A7221"/>
    <w:rsid w:val="005B21B4"/>
    <w:rsid w:val="005B354F"/>
    <w:rsid w:val="005B5117"/>
    <w:rsid w:val="005B5730"/>
    <w:rsid w:val="005B5861"/>
    <w:rsid w:val="005B7BC8"/>
    <w:rsid w:val="005C0C2A"/>
    <w:rsid w:val="005D177C"/>
    <w:rsid w:val="005D1B09"/>
    <w:rsid w:val="005D1E36"/>
    <w:rsid w:val="005D30FA"/>
    <w:rsid w:val="005D34FC"/>
    <w:rsid w:val="005D5888"/>
    <w:rsid w:val="005D5BBC"/>
    <w:rsid w:val="005E3BF9"/>
    <w:rsid w:val="005E5F9A"/>
    <w:rsid w:val="005F0CE0"/>
    <w:rsid w:val="005F4B30"/>
    <w:rsid w:val="005F6DB5"/>
    <w:rsid w:val="00601282"/>
    <w:rsid w:val="006013F8"/>
    <w:rsid w:val="00603620"/>
    <w:rsid w:val="006038DC"/>
    <w:rsid w:val="00605362"/>
    <w:rsid w:val="006069BA"/>
    <w:rsid w:val="00606D5D"/>
    <w:rsid w:val="00612229"/>
    <w:rsid w:val="006139D0"/>
    <w:rsid w:val="00613F1F"/>
    <w:rsid w:val="006145F4"/>
    <w:rsid w:val="00614AAD"/>
    <w:rsid w:val="00614C8D"/>
    <w:rsid w:val="00617D08"/>
    <w:rsid w:val="0062168A"/>
    <w:rsid w:val="00624304"/>
    <w:rsid w:val="0062701A"/>
    <w:rsid w:val="006314A1"/>
    <w:rsid w:val="00634CAB"/>
    <w:rsid w:val="00636FC8"/>
    <w:rsid w:val="006376B4"/>
    <w:rsid w:val="00640EC9"/>
    <w:rsid w:val="006419FB"/>
    <w:rsid w:val="00644BA7"/>
    <w:rsid w:val="00644E6F"/>
    <w:rsid w:val="0064514D"/>
    <w:rsid w:val="006512AC"/>
    <w:rsid w:val="00652E1E"/>
    <w:rsid w:val="006552A2"/>
    <w:rsid w:val="00656A2F"/>
    <w:rsid w:val="0065700E"/>
    <w:rsid w:val="0066038C"/>
    <w:rsid w:val="00661C84"/>
    <w:rsid w:val="00662182"/>
    <w:rsid w:val="00666EDD"/>
    <w:rsid w:val="00667005"/>
    <w:rsid w:val="00667817"/>
    <w:rsid w:val="00671CD0"/>
    <w:rsid w:val="00673CD6"/>
    <w:rsid w:val="00677749"/>
    <w:rsid w:val="00680927"/>
    <w:rsid w:val="00680A09"/>
    <w:rsid w:val="00683733"/>
    <w:rsid w:val="00683F4E"/>
    <w:rsid w:val="00686039"/>
    <w:rsid w:val="0068672B"/>
    <w:rsid w:val="00686ECB"/>
    <w:rsid w:val="006909A6"/>
    <w:rsid w:val="006914B1"/>
    <w:rsid w:val="006942B1"/>
    <w:rsid w:val="0069640F"/>
    <w:rsid w:val="00696442"/>
    <w:rsid w:val="006972A5"/>
    <w:rsid w:val="006A12EE"/>
    <w:rsid w:val="006A48A8"/>
    <w:rsid w:val="006A4F83"/>
    <w:rsid w:val="006A53FB"/>
    <w:rsid w:val="006A5DA2"/>
    <w:rsid w:val="006A6AB2"/>
    <w:rsid w:val="006A6B28"/>
    <w:rsid w:val="006A6BAA"/>
    <w:rsid w:val="006A6E93"/>
    <w:rsid w:val="006B02F2"/>
    <w:rsid w:val="006B4531"/>
    <w:rsid w:val="006B4FD7"/>
    <w:rsid w:val="006C2AE1"/>
    <w:rsid w:val="006C439E"/>
    <w:rsid w:val="006C47BE"/>
    <w:rsid w:val="006C5D65"/>
    <w:rsid w:val="006C5D8F"/>
    <w:rsid w:val="006C5DBA"/>
    <w:rsid w:val="006C765E"/>
    <w:rsid w:val="006D04EF"/>
    <w:rsid w:val="006D1055"/>
    <w:rsid w:val="006D2AD1"/>
    <w:rsid w:val="006D300B"/>
    <w:rsid w:val="006D6ECA"/>
    <w:rsid w:val="006D75F3"/>
    <w:rsid w:val="006D76FF"/>
    <w:rsid w:val="006E2429"/>
    <w:rsid w:val="006E3942"/>
    <w:rsid w:val="006E3DB4"/>
    <w:rsid w:val="006E4B63"/>
    <w:rsid w:val="006E4E57"/>
    <w:rsid w:val="006E4F59"/>
    <w:rsid w:val="006E6898"/>
    <w:rsid w:val="006E7479"/>
    <w:rsid w:val="006F1968"/>
    <w:rsid w:val="006F1A63"/>
    <w:rsid w:val="006F1AC1"/>
    <w:rsid w:val="006F2254"/>
    <w:rsid w:val="006F23C1"/>
    <w:rsid w:val="006F5ECF"/>
    <w:rsid w:val="006F6206"/>
    <w:rsid w:val="00701588"/>
    <w:rsid w:val="007015B8"/>
    <w:rsid w:val="00702C61"/>
    <w:rsid w:val="0070329E"/>
    <w:rsid w:val="0070435C"/>
    <w:rsid w:val="00706EDA"/>
    <w:rsid w:val="00710A79"/>
    <w:rsid w:val="00716A17"/>
    <w:rsid w:val="0072268A"/>
    <w:rsid w:val="0073029F"/>
    <w:rsid w:val="00733244"/>
    <w:rsid w:val="0073331B"/>
    <w:rsid w:val="0073527A"/>
    <w:rsid w:val="00735D8F"/>
    <w:rsid w:val="0073722B"/>
    <w:rsid w:val="00741089"/>
    <w:rsid w:val="00741440"/>
    <w:rsid w:val="00741FAE"/>
    <w:rsid w:val="00742D1F"/>
    <w:rsid w:val="00746237"/>
    <w:rsid w:val="00751A80"/>
    <w:rsid w:val="0075261B"/>
    <w:rsid w:val="0075528E"/>
    <w:rsid w:val="00757430"/>
    <w:rsid w:val="007639EA"/>
    <w:rsid w:val="00765683"/>
    <w:rsid w:val="00765C4B"/>
    <w:rsid w:val="00770BD1"/>
    <w:rsid w:val="007741AB"/>
    <w:rsid w:val="007750F8"/>
    <w:rsid w:val="007778E6"/>
    <w:rsid w:val="007803DC"/>
    <w:rsid w:val="00781649"/>
    <w:rsid w:val="00784D6F"/>
    <w:rsid w:val="00790F43"/>
    <w:rsid w:val="00792D65"/>
    <w:rsid w:val="00792F71"/>
    <w:rsid w:val="00794DBC"/>
    <w:rsid w:val="007A06A4"/>
    <w:rsid w:val="007A1233"/>
    <w:rsid w:val="007A7795"/>
    <w:rsid w:val="007A7D45"/>
    <w:rsid w:val="007A7E33"/>
    <w:rsid w:val="007B01F2"/>
    <w:rsid w:val="007B1431"/>
    <w:rsid w:val="007B279D"/>
    <w:rsid w:val="007B6053"/>
    <w:rsid w:val="007B6A01"/>
    <w:rsid w:val="007C07C2"/>
    <w:rsid w:val="007C0B18"/>
    <w:rsid w:val="007C173A"/>
    <w:rsid w:val="007C304A"/>
    <w:rsid w:val="007C4FB3"/>
    <w:rsid w:val="007D19AB"/>
    <w:rsid w:val="007D2697"/>
    <w:rsid w:val="007D311C"/>
    <w:rsid w:val="007D5A61"/>
    <w:rsid w:val="007E1BC5"/>
    <w:rsid w:val="007E3DAF"/>
    <w:rsid w:val="007E6E29"/>
    <w:rsid w:val="007E6EB1"/>
    <w:rsid w:val="007E7A36"/>
    <w:rsid w:val="007F17E0"/>
    <w:rsid w:val="007F182A"/>
    <w:rsid w:val="007F37C1"/>
    <w:rsid w:val="007F3D2B"/>
    <w:rsid w:val="007F60AE"/>
    <w:rsid w:val="007F6E3E"/>
    <w:rsid w:val="00805DC6"/>
    <w:rsid w:val="008126A3"/>
    <w:rsid w:val="0081387B"/>
    <w:rsid w:val="00814C5C"/>
    <w:rsid w:val="00821A2D"/>
    <w:rsid w:val="0082319F"/>
    <w:rsid w:val="00824625"/>
    <w:rsid w:val="00826033"/>
    <w:rsid w:val="008277AD"/>
    <w:rsid w:val="00830075"/>
    <w:rsid w:val="00830512"/>
    <w:rsid w:val="0083068A"/>
    <w:rsid w:val="008306A8"/>
    <w:rsid w:val="00831E14"/>
    <w:rsid w:val="00833BE3"/>
    <w:rsid w:val="008343BB"/>
    <w:rsid w:val="00834401"/>
    <w:rsid w:val="0084047B"/>
    <w:rsid w:val="0084087E"/>
    <w:rsid w:val="0084250F"/>
    <w:rsid w:val="008469F2"/>
    <w:rsid w:val="00846CCA"/>
    <w:rsid w:val="00846DAE"/>
    <w:rsid w:val="008507F9"/>
    <w:rsid w:val="00850A7C"/>
    <w:rsid w:val="00855849"/>
    <w:rsid w:val="00856AA2"/>
    <w:rsid w:val="00861251"/>
    <w:rsid w:val="00861395"/>
    <w:rsid w:val="0086566A"/>
    <w:rsid w:val="0087269F"/>
    <w:rsid w:val="0087277A"/>
    <w:rsid w:val="00873F22"/>
    <w:rsid w:val="00877613"/>
    <w:rsid w:val="00877E8B"/>
    <w:rsid w:val="008800FC"/>
    <w:rsid w:val="0088053E"/>
    <w:rsid w:val="00880958"/>
    <w:rsid w:val="00881175"/>
    <w:rsid w:val="008812E3"/>
    <w:rsid w:val="00883835"/>
    <w:rsid w:val="00886D77"/>
    <w:rsid w:val="00890297"/>
    <w:rsid w:val="0089519E"/>
    <w:rsid w:val="00895CF3"/>
    <w:rsid w:val="008978E0"/>
    <w:rsid w:val="008A14FF"/>
    <w:rsid w:val="008A389E"/>
    <w:rsid w:val="008A397B"/>
    <w:rsid w:val="008A3E29"/>
    <w:rsid w:val="008A3EEF"/>
    <w:rsid w:val="008A4256"/>
    <w:rsid w:val="008C0265"/>
    <w:rsid w:val="008C0545"/>
    <w:rsid w:val="008C0704"/>
    <w:rsid w:val="008C0D11"/>
    <w:rsid w:val="008C10F8"/>
    <w:rsid w:val="008C2A4E"/>
    <w:rsid w:val="008C40C3"/>
    <w:rsid w:val="008C7486"/>
    <w:rsid w:val="008D1D21"/>
    <w:rsid w:val="008D225E"/>
    <w:rsid w:val="008D3011"/>
    <w:rsid w:val="008D3BF4"/>
    <w:rsid w:val="008D4476"/>
    <w:rsid w:val="008D4FA8"/>
    <w:rsid w:val="008D5524"/>
    <w:rsid w:val="008D5D60"/>
    <w:rsid w:val="008E02B4"/>
    <w:rsid w:val="008E0B6F"/>
    <w:rsid w:val="008E1559"/>
    <w:rsid w:val="008E6385"/>
    <w:rsid w:val="008E76BD"/>
    <w:rsid w:val="008E7B29"/>
    <w:rsid w:val="008E7BBB"/>
    <w:rsid w:val="008F0E0A"/>
    <w:rsid w:val="008F2131"/>
    <w:rsid w:val="008F4F47"/>
    <w:rsid w:val="008F5366"/>
    <w:rsid w:val="008F6D6B"/>
    <w:rsid w:val="008F7F7C"/>
    <w:rsid w:val="00900DEC"/>
    <w:rsid w:val="0090210A"/>
    <w:rsid w:val="00903016"/>
    <w:rsid w:val="009063C1"/>
    <w:rsid w:val="00911769"/>
    <w:rsid w:val="0091177A"/>
    <w:rsid w:val="00911E9A"/>
    <w:rsid w:val="00912A7A"/>
    <w:rsid w:val="0091310C"/>
    <w:rsid w:val="00914AA7"/>
    <w:rsid w:val="00914B5D"/>
    <w:rsid w:val="0092385C"/>
    <w:rsid w:val="00927A4B"/>
    <w:rsid w:val="00927D62"/>
    <w:rsid w:val="009307A2"/>
    <w:rsid w:val="00934E6E"/>
    <w:rsid w:val="009350FA"/>
    <w:rsid w:val="00936179"/>
    <w:rsid w:val="00940CC5"/>
    <w:rsid w:val="00945409"/>
    <w:rsid w:val="00946158"/>
    <w:rsid w:val="00947039"/>
    <w:rsid w:val="00952EC9"/>
    <w:rsid w:val="00954F4F"/>
    <w:rsid w:val="0095559C"/>
    <w:rsid w:val="009557AF"/>
    <w:rsid w:val="00957AC0"/>
    <w:rsid w:val="00962693"/>
    <w:rsid w:val="0096390C"/>
    <w:rsid w:val="00964C45"/>
    <w:rsid w:val="009710F1"/>
    <w:rsid w:val="00971F3B"/>
    <w:rsid w:val="00971FA3"/>
    <w:rsid w:val="00972C29"/>
    <w:rsid w:val="00976897"/>
    <w:rsid w:val="009770F9"/>
    <w:rsid w:val="00981B8E"/>
    <w:rsid w:val="00983503"/>
    <w:rsid w:val="00984D2D"/>
    <w:rsid w:val="00984E1E"/>
    <w:rsid w:val="00991E85"/>
    <w:rsid w:val="00994347"/>
    <w:rsid w:val="009A0AC4"/>
    <w:rsid w:val="009A1564"/>
    <w:rsid w:val="009A2854"/>
    <w:rsid w:val="009A4F6B"/>
    <w:rsid w:val="009A63B5"/>
    <w:rsid w:val="009A6A62"/>
    <w:rsid w:val="009A74D7"/>
    <w:rsid w:val="009A7BFE"/>
    <w:rsid w:val="009B15BB"/>
    <w:rsid w:val="009B5BA7"/>
    <w:rsid w:val="009B70FE"/>
    <w:rsid w:val="009C0432"/>
    <w:rsid w:val="009C15BE"/>
    <w:rsid w:val="009C17B9"/>
    <w:rsid w:val="009C355D"/>
    <w:rsid w:val="009C509A"/>
    <w:rsid w:val="009C69D1"/>
    <w:rsid w:val="009D1687"/>
    <w:rsid w:val="009D1779"/>
    <w:rsid w:val="009D2500"/>
    <w:rsid w:val="009D40BC"/>
    <w:rsid w:val="009D6459"/>
    <w:rsid w:val="009E1883"/>
    <w:rsid w:val="009E566B"/>
    <w:rsid w:val="009E56BF"/>
    <w:rsid w:val="009E69D4"/>
    <w:rsid w:val="009E7856"/>
    <w:rsid w:val="009F1B84"/>
    <w:rsid w:val="009F2A3C"/>
    <w:rsid w:val="00A0009D"/>
    <w:rsid w:val="00A0338B"/>
    <w:rsid w:val="00A05123"/>
    <w:rsid w:val="00A05899"/>
    <w:rsid w:val="00A11D5C"/>
    <w:rsid w:val="00A11DE6"/>
    <w:rsid w:val="00A12402"/>
    <w:rsid w:val="00A14739"/>
    <w:rsid w:val="00A1519E"/>
    <w:rsid w:val="00A15FDF"/>
    <w:rsid w:val="00A16468"/>
    <w:rsid w:val="00A16FF5"/>
    <w:rsid w:val="00A2399C"/>
    <w:rsid w:val="00A23E3D"/>
    <w:rsid w:val="00A249A4"/>
    <w:rsid w:val="00A2544B"/>
    <w:rsid w:val="00A26980"/>
    <w:rsid w:val="00A30884"/>
    <w:rsid w:val="00A32662"/>
    <w:rsid w:val="00A3399F"/>
    <w:rsid w:val="00A365DD"/>
    <w:rsid w:val="00A36B19"/>
    <w:rsid w:val="00A36E7D"/>
    <w:rsid w:val="00A36FF0"/>
    <w:rsid w:val="00A373F8"/>
    <w:rsid w:val="00A4003A"/>
    <w:rsid w:val="00A403E0"/>
    <w:rsid w:val="00A43A78"/>
    <w:rsid w:val="00A43AC4"/>
    <w:rsid w:val="00A446FD"/>
    <w:rsid w:val="00A47292"/>
    <w:rsid w:val="00A47935"/>
    <w:rsid w:val="00A47DC7"/>
    <w:rsid w:val="00A511E6"/>
    <w:rsid w:val="00A51A6F"/>
    <w:rsid w:val="00A52030"/>
    <w:rsid w:val="00A52209"/>
    <w:rsid w:val="00A54F6C"/>
    <w:rsid w:val="00A605D9"/>
    <w:rsid w:val="00A61211"/>
    <w:rsid w:val="00A639A6"/>
    <w:rsid w:val="00A64BD0"/>
    <w:rsid w:val="00A65411"/>
    <w:rsid w:val="00A705C8"/>
    <w:rsid w:val="00A71C71"/>
    <w:rsid w:val="00A750E0"/>
    <w:rsid w:val="00A75A0F"/>
    <w:rsid w:val="00A77881"/>
    <w:rsid w:val="00A77B5F"/>
    <w:rsid w:val="00A80F12"/>
    <w:rsid w:val="00A8253E"/>
    <w:rsid w:val="00A83538"/>
    <w:rsid w:val="00A84E5B"/>
    <w:rsid w:val="00A85A16"/>
    <w:rsid w:val="00A873F9"/>
    <w:rsid w:val="00A902F2"/>
    <w:rsid w:val="00A90AD3"/>
    <w:rsid w:val="00A91770"/>
    <w:rsid w:val="00A93570"/>
    <w:rsid w:val="00AA1DB0"/>
    <w:rsid w:val="00AA701A"/>
    <w:rsid w:val="00AA7611"/>
    <w:rsid w:val="00AB0C6F"/>
    <w:rsid w:val="00AB124E"/>
    <w:rsid w:val="00AB2DC8"/>
    <w:rsid w:val="00AB38C2"/>
    <w:rsid w:val="00AB7562"/>
    <w:rsid w:val="00AC0022"/>
    <w:rsid w:val="00AC0D75"/>
    <w:rsid w:val="00AC1069"/>
    <w:rsid w:val="00AC2409"/>
    <w:rsid w:val="00AC27D0"/>
    <w:rsid w:val="00AC3DD1"/>
    <w:rsid w:val="00AC7059"/>
    <w:rsid w:val="00AC7224"/>
    <w:rsid w:val="00AC762E"/>
    <w:rsid w:val="00AD0BBB"/>
    <w:rsid w:val="00AD26AC"/>
    <w:rsid w:val="00AD27EB"/>
    <w:rsid w:val="00AD44E6"/>
    <w:rsid w:val="00AD6C20"/>
    <w:rsid w:val="00AD6E8B"/>
    <w:rsid w:val="00AD6F19"/>
    <w:rsid w:val="00AE004A"/>
    <w:rsid w:val="00AE446C"/>
    <w:rsid w:val="00AE6020"/>
    <w:rsid w:val="00AE7706"/>
    <w:rsid w:val="00AF0413"/>
    <w:rsid w:val="00AF42E1"/>
    <w:rsid w:val="00AF5A74"/>
    <w:rsid w:val="00B00554"/>
    <w:rsid w:val="00B007D7"/>
    <w:rsid w:val="00B03CFC"/>
    <w:rsid w:val="00B058DE"/>
    <w:rsid w:val="00B10461"/>
    <w:rsid w:val="00B1055E"/>
    <w:rsid w:val="00B11716"/>
    <w:rsid w:val="00B12FEC"/>
    <w:rsid w:val="00B13499"/>
    <w:rsid w:val="00B13A5D"/>
    <w:rsid w:val="00B13F37"/>
    <w:rsid w:val="00B16B93"/>
    <w:rsid w:val="00B20857"/>
    <w:rsid w:val="00B21BDE"/>
    <w:rsid w:val="00B23071"/>
    <w:rsid w:val="00B2318D"/>
    <w:rsid w:val="00B2324A"/>
    <w:rsid w:val="00B25D69"/>
    <w:rsid w:val="00B26DF7"/>
    <w:rsid w:val="00B2732A"/>
    <w:rsid w:val="00B27A37"/>
    <w:rsid w:val="00B27D24"/>
    <w:rsid w:val="00B27EDB"/>
    <w:rsid w:val="00B337B0"/>
    <w:rsid w:val="00B338E7"/>
    <w:rsid w:val="00B351B9"/>
    <w:rsid w:val="00B3565E"/>
    <w:rsid w:val="00B367BC"/>
    <w:rsid w:val="00B37C50"/>
    <w:rsid w:val="00B41706"/>
    <w:rsid w:val="00B41859"/>
    <w:rsid w:val="00B43BCC"/>
    <w:rsid w:val="00B44DDD"/>
    <w:rsid w:val="00B45CB3"/>
    <w:rsid w:val="00B465A3"/>
    <w:rsid w:val="00B52093"/>
    <w:rsid w:val="00B54756"/>
    <w:rsid w:val="00B547D0"/>
    <w:rsid w:val="00B55111"/>
    <w:rsid w:val="00B64937"/>
    <w:rsid w:val="00B66DA9"/>
    <w:rsid w:val="00B675A8"/>
    <w:rsid w:val="00B704B6"/>
    <w:rsid w:val="00B713EE"/>
    <w:rsid w:val="00B817C9"/>
    <w:rsid w:val="00B853BB"/>
    <w:rsid w:val="00B86699"/>
    <w:rsid w:val="00B927B9"/>
    <w:rsid w:val="00B92994"/>
    <w:rsid w:val="00B9311E"/>
    <w:rsid w:val="00B93E55"/>
    <w:rsid w:val="00B95A35"/>
    <w:rsid w:val="00B97E17"/>
    <w:rsid w:val="00BA15D4"/>
    <w:rsid w:val="00BA23C8"/>
    <w:rsid w:val="00BA2E79"/>
    <w:rsid w:val="00BA47D5"/>
    <w:rsid w:val="00BA5B5D"/>
    <w:rsid w:val="00BA7F7D"/>
    <w:rsid w:val="00BB1DD2"/>
    <w:rsid w:val="00BB2795"/>
    <w:rsid w:val="00BB507B"/>
    <w:rsid w:val="00BB5430"/>
    <w:rsid w:val="00BB5B92"/>
    <w:rsid w:val="00BC67A1"/>
    <w:rsid w:val="00BC6BBC"/>
    <w:rsid w:val="00BD12CA"/>
    <w:rsid w:val="00BD2BCF"/>
    <w:rsid w:val="00BD382B"/>
    <w:rsid w:val="00BD451E"/>
    <w:rsid w:val="00BD5BD7"/>
    <w:rsid w:val="00BD5E8F"/>
    <w:rsid w:val="00BD60EB"/>
    <w:rsid w:val="00BD73FB"/>
    <w:rsid w:val="00BD799E"/>
    <w:rsid w:val="00BE213C"/>
    <w:rsid w:val="00BE69D0"/>
    <w:rsid w:val="00BE6E4B"/>
    <w:rsid w:val="00BF29CF"/>
    <w:rsid w:val="00BF3143"/>
    <w:rsid w:val="00BF326F"/>
    <w:rsid w:val="00BF3E25"/>
    <w:rsid w:val="00C01796"/>
    <w:rsid w:val="00C049B3"/>
    <w:rsid w:val="00C04D99"/>
    <w:rsid w:val="00C0635D"/>
    <w:rsid w:val="00C10077"/>
    <w:rsid w:val="00C12A60"/>
    <w:rsid w:val="00C13B53"/>
    <w:rsid w:val="00C220C6"/>
    <w:rsid w:val="00C300FB"/>
    <w:rsid w:val="00C30CF8"/>
    <w:rsid w:val="00C31CF8"/>
    <w:rsid w:val="00C31E10"/>
    <w:rsid w:val="00C33F55"/>
    <w:rsid w:val="00C34932"/>
    <w:rsid w:val="00C3503C"/>
    <w:rsid w:val="00C3797A"/>
    <w:rsid w:val="00C41F4E"/>
    <w:rsid w:val="00C45DA4"/>
    <w:rsid w:val="00C50730"/>
    <w:rsid w:val="00C51ABC"/>
    <w:rsid w:val="00C53F35"/>
    <w:rsid w:val="00C55C1F"/>
    <w:rsid w:val="00C61386"/>
    <w:rsid w:val="00C61E3E"/>
    <w:rsid w:val="00C64806"/>
    <w:rsid w:val="00C64C1A"/>
    <w:rsid w:val="00C65BB3"/>
    <w:rsid w:val="00C66E4E"/>
    <w:rsid w:val="00C678AA"/>
    <w:rsid w:val="00C7407E"/>
    <w:rsid w:val="00C75181"/>
    <w:rsid w:val="00C80D47"/>
    <w:rsid w:val="00C81BC1"/>
    <w:rsid w:val="00C8201B"/>
    <w:rsid w:val="00C84879"/>
    <w:rsid w:val="00C84A5C"/>
    <w:rsid w:val="00C8617B"/>
    <w:rsid w:val="00C907BC"/>
    <w:rsid w:val="00C91683"/>
    <w:rsid w:val="00C92100"/>
    <w:rsid w:val="00C95150"/>
    <w:rsid w:val="00CA03BB"/>
    <w:rsid w:val="00CA082D"/>
    <w:rsid w:val="00CA1101"/>
    <w:rsid w:val="00CA2336"/>
    <w:rsid w:val="00CA2811"/>
    <w:rsid w:val="00CA4707"/>
    <w:rsid w:val="00CA5E30"/>
    <w:rsid w:val="00CA75B5"/>
    <w:rsid w:val="00CA7B54"/>
    <w:rsid w:val="00CB1EB1"/>
    <w:rsid w:val="00CB75BF"/>
    <w:rsid w:val="00CC04E1"/>
    <w:rsid w:val="00CC0AF3"/>
    <w:rsid w:val="00CC1377"/>
    <w:rsid w:val="00CC2A54"/>
    <w:rsid w:val="00CC6B51"/>
    <w:rsid w:val="00CD03D5"/>
    <w:rsid w:val="00CD0CBD"/>
    <w:rsid w:val="00CD19DE"/>
    <w:rsid w:val="00CD42E4"/>
    <w:rsid w:val="00CD5416"/>
    <w:rsid w:val="00CD7376"/>
    <w:rsid w:val="00CD7BC1"/>
    <w:rsid w:val="00CE35E3"/>
    <w:rsid w:val="00CE39F4"/>
    <w:rsid w:val="00CE4945"/>
    <w:rsid w:val="00CE5204"/>
    <w:rsid w:val="00CE56FA"/>
    <w:rsid w:val="00CE587A"/>
    <w:rsid w:val="00CF054B"/>
    <w:rsid w:val="00CF0B30"/>
    <w:rsid w:val="00CF1734"/>
    <w:rsid w:val="00CF1921"/>
    <w:rsid w:val="00D0298A"/>
    <w:rsid w:val="00D05697"/>
    <w:rsid w:val="00D0642D"/>
    <w:rsid w:val="00D07463"/>
    <w:rsid w:val="00D1051E"/>
    <w:rsid w:val="00D11EE5"/>
    <w:rsid w:val="00D1200B"/>
    <w:rsid w:val="00D1660B"/>
    <w:rsid w:val="00D17B33"/>
    <w:rsid w:val="00D20D6E"/>
    <w:rsid w:val="00D21762"/>
    <w:rsid w:val="00D21FCD"/>
    <w:rsid w:val="00D228F7"/>
    <w:rsid w:val="00D253C8"/>
    <w:rsid w:val="00D27ED8"/>
    <w:rsid w:val="00D30058"/>
    <w:rsid w:val="00D30583"/>
    <w:rsid w:val="00D3145A"/>
    <w:rsid w:val="00D3266A"/>
    <w:rsid w:val="00D3684E"/>
    <w:rsid w:val="00D459EE"/>
    <w:rsid w:val="00D45A5D"/>
    <w:rsid w:val="00D474BD"/>
    <w:rsid w:val="00D502A6"/>
    <w:rsid w:val="00D50C76"/>
    <w:rsid w:val="00D52A8D"/>
    <w:rsid w:val="00D53E80"/>
    <w:rsid w:val="00D55608"/>
    <w:rsid w:val="00D5721E"/>
    <w:rsid w:val="00D63700"/>
    <w:rsid w:val="00D63710"/>
    <w:rsid w:val="00D6435F"/>
    <w:rsid w:val="00D6452F"/>
    <w:rsid w:val="00D64D3A"/>
    <w:rsid w:val="00D66172"/>
    <w:rsid w:val="00D71C8E"/>
    <w:rsid w:val="00D72A22"/>
    <w:rsid w:val="00D73C71"/>
    <w:rsid w:val="00D75409"/>
    <w:rsid w:val="00D764FF"/>
    <w:rsid w:val="00D80E31"/>
    <w:rsid w:val="00D81288"/>
    <w:rsid w:val="00D8282F"/>
    <w:rsid w:val="00D82BB8"/>
    <w:rsid w:val="00D84A76"/>
    <w:rsid w:val="00D87303"/>
    <w:rsid w:val="00D87E8A"/>
    <w:rsid w:val="00D90534"/>
    <w:rsid w:val="00D92A82"/>
    <w:rsid w:val="00D93FB8"/>
    <w:rsid w:val="00D9545E"/>
    <w:rsid w:val="00D95D36"/>
    <w:rsid w:val="00D960B6"/>
    <w:rsid w:val="00D965ED"/>
    <w:rsid w:val="00D96D3D"/>
    <w:rsid w:val="00D96F21"/>
    <w:rsid w:val="00DA14CB"/>
    <w:rsid w:val="00DA1E6E"/>
    <w:rsid w:val="00DA2B31"/>
    <w:rsid w:val="00DA4DE8"/>
    <w:rsid w:val="00DA5D55"/>
    <w:rsid w:val="00DA642C"/>
    <w:rsid w:val="00DA7326"/>
    <w:rsid w:val="00DA75C3"/>
    <w:rsid w:val="00DA77A0"/>
    <w:rsid w:val="00DA7866"/>
    <w:rsid w:val="00DB062F"/>
    <w:rsid w:val="00DB268E"/>
    <w:rsid w:val="00DB4944"/>
    <w:rsid w:val="00DB6D14"/>
    <w:rsid w:val="00DB7B2C"/>
    <w:rsid w:val="00DB7C1C"/>
    <w:rsid w:val="00DC0EB5"/>
    <w:rsid w:val="00DC1FBA"/>
    <w:rsid w:val="00DC2F07"/>
    <w:rsid w:val="00DC398B"/>
    <w:rsid w:val="00DD1B04"/>
    <w:rsid w:val="00DD1DA8"/>
    <w:rsid w:val="00DD1EA6"/>
    <w:rsid w:val="00DD29B4"/>
    <w:rsid w:val="00DD65EB"/>
    <w:rsid w:val="00DD6BFA"/>
    <w:rsid w:val="00DD7D24"/>
    <w:rsid w:val="00DD7DA6"/>
    <w:rsid w:val="00DE1F3B"/>
    <w:rsid w:val="00DE559E"/>
    <w:rsid w:val="00DE6969"/>
    <w:rsid w:val="00DE6BEC"/>
    <w:rsid w:val="00DF047E"/>
    <w:rsid w:val="00DF4DA2"/>
    <w:rsid w:val="00DF54ED"/>
    <w:rsid w:val="00DF6B45"/>
    <w:rsid w:val="00DF6EF9"/>
    <w:rsid w:val="00E04375"/>
    <w:rsid w:val="00E05219"/>
    <w:rsid w:val="00E06A0D"/>
    <w:rsid w:val="00E070D6"/>
    <w:rsid w:val="00E0799C"/>
    <w:rsid w:val="00E07C3E"/>
    <w:rsid w:val="00E101DD"/>
    <w:rsid w:val="00E119FC"/>
    <w:rsid w:val="00E13AEF"/>
    <w:rsid w:val="00E14A27"/>
    <w:rsid w:val="00E20BB6"/>
    <w:rsid w:val="00E225B7"/>
    <w:rsid w:val="00E225F6"/>
    <w:rsid w:val="00E247C6"/>
    <w:rsid w:val="00E26E45"/>
    <w:rsid w:val="00E27DD1"/>
    <w:rsid w:val="00E30172"/>
    <w:rsid w:val="00E30992"/>
    <w:rsid w:val="00E3285D"/>
    <w:rsid w:val="00E341A7"/>
    <w:rsid w:val="00E34968"/>
    <w:rsid w:val="00E414BA"/>
    <w:rsid w:val="00E42D5C"/>
    <w:rsid w:val="00E43871"/>
    <w:rsid w:val="00E451C2"/>
    <w:rsid w:val="00E46C21"/>
    <w:rsid w:val="00E54C1C"/>
    <w:rsid w:val="00E55805"/>
    <w:rsid w:val="00E57F4A"/>
    <w:rsid w:val="00E60F72"/>
    <w:rsid w:val="00E63147"/>
    <w:rsid w:val="00E64E7D"/>
    <w:rsid w:val="00E65CD9"/>
    <w:rsid w:val="00E66639"/>
    <w:rsid w:val="00E7281B"/>
    <w:rsid w:val="00E744B7"/>
    <w:rsid w:val="00E7672D"/>
    <w:rsid w:val="00E866FD"/>
    <w:rsid w:val="00E90660"/>
    <w:rsid w:val="00E90FA4"/>
    <w:rsid w:val="00E97CDC"/>
    <w:rsid w:val="00EA0170"/>
    <w:rsid w:val="00EA0473"/>
    <w:rsid w:val="00EA1756"/>
    <w:rsid w:val="00EA33D8"/>
    <w:rsid w:val="00EA4A9F"/>
    <w:rsid w:val="00EA646F"/>
    <w:rsid w:val="00EA7AAD"/>
    <w:rsid w:val="00EB2400"/>
    <w:rsid w:val="00EB329B"/>
    <w:rsid w:val="00EB5007"/>
    <w:rsid w:val="00EB667C"/>
    <w:rsid w:val="00EB7300"/>
    <w:rsid w:val="00EC6223"/>
    <w:rsid w:val="00EC623F"/>
    <w:rsid w:val="00EC648E"/>
    <w:rsid w:val="00EC6C24"/>
    <w:rsid w:val="00ED1B72"/>
    <w:rsid w:val="00ED2A56"/>
    <w:rsid w:val="00ED688B"/>
    <w:rsid w:val="00ED6D9C"/>
    <w:rsid w:val="00EE00A6"/>
    <w:rsid w:val="00EE029F"/>
    <w:rsid w:val="00EF7BF3"/>
    <w:rsid w:val="00F0526C"/>
    <w:rsid w:val="00F06900"/>
    <w:rsid w:val="00F06A6C"/>
    <w:rsid w:val="00F10C93"/>
    <w:rsid w:val="00F12B86"/>
    <w:rsid w:val="00F12D4B"/>
    <w:rsid w:val="00F15372"/>
    <w:rsid w:val="00F157C6"/>
    <w:rsid w:val="00F161EA"/>
    <w:rsid w:val="00F162E6"/>
    <w:rsid w:val="00F16E7E"/>
    <w:rsid w:val="00F16F3E"/>
    <w:rsid w:val="00F21523"/>
    <w:rsid w:val="00F2161E"/>
    <w:rsid w:val="00F218F5"/>
    <w:rsid w:val="00F24447"/>
    <w:rsid w:val="00F24722"/>
    <w:rsid w:val="00F261FB"/>
    <w:rsid w:val="00F30C33"/>
    <w:rsid w:val="00F30D4C"/>
    <w:rsid w:val="00F319FA"/>
    <w:rsid w:val="00F33899"/>
    <w:rsid w:val="00F33ACB"/>
    <w:rsid w:val="00F423EF"/>
    <w:rsid w:val="00F47C3B"/>
    <w:rsid w:val="00F50B81"/>
    <w:rsid w:val="00F5589C"/>
    <w:rsid w:val="00F56EF3"/>
    <w:rsid w:val="00F61A9F"/>
    <w:rsid w:val="00F61C4A"/>
    <w:rsid w:val="00F61FAE"/>
    <w:rsid w:val="00F64EE3"/>
    <w:rsid w:val="00F704FA"/>
    <w:rsid w:val="00F7092F"/>
    <w:rsid w:val="00F74FEB"/>
    <w:rsid w:val="00F76218"/>
    <w:rsid w:val="00F765B4"/>
    <w:rsid w:val="00F77509"/>
    <w:rsid w:val="00F777B1"/>
    <w:rsid w:val="00F80AB1"/>
    <w:rsid w:val="00F8102A"/>
    <w:rsid w:val="00F8171C"/>
    <w:rsid w:val="00F82F83"/>
    <w:rsid w:val="00F8649E"/>
    <w:rsid w:val="00F8673F"/>
    <w:rsid w:val="00F869D1"/>
    <w:rsid w:val="00F86D06"/>
    <w:rsid w:val="00F9062D"/>
    <w:rsid w:val="00F9507C"/>
    <w:rsid w:val="00F9783F"/>
    <w:rsid w:val="00FA090B"/>
    <w:rsid w:val="00FA4DFE"/>
    <w:rsid w:val="00FB59BB"/>
    <w:rsid w:val="00FB74FD"/>
    <w:rsid w:val="00FC1F53"/>
    <w:rsid w:val="00FC6061"/>
    <w:rsid w:val="00FC6F7F"/>
    <w:rsid w:val="00FD6C87"/>
    <w:rsid w:val="00FD7EAB"/>
    <w:rsid w:val="00FF38C4"/>
    <w:rsid w:val="00FF65C0"/>
    <w:rsid w:val="00FF6D95"/>
    <w:rsid w:val="00FF7C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8897"/>
    <o:shapelayout v:ext="edit">
      <o:idmap v:ext="edit" data="1"/>
    </o:shapelayout>
  </w:shapeDefaults>
  <w:decimalSymbol w:val="."/>
  <w:listSeparator w:val=","/>
  <w14:docId w14:val="6AB2683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2BCB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next w:val="a"/>
    <w:link w:val="1Char"/>
    <w:uiPriority w:val="9"/>
    <w:qFormat/>
    <w:rsid w:val="007741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909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60A7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735B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741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741A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741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741AB"/>
    <w:rPr>
      <w:sz w:val="18"/>
      <w:szCs w:val="18"/>
    </w:rPr>
  </w:style>
  <w:style w:type="paragraph" w:customStyle="1" w:styleId="a5">
    <w:name w:val="样式小标题"/>
    <w:basedOn w:val="a"/>
    <w:autoRedefine/>
    <w:rsid w:val="007741AB"/>
    <w:pPr>
      <w:spacing w:line="300" w:lineRule="auto"/>
      <w:ind w:leftChars="-257" w:left="-540" w:rightChars="-159" w:right="-334"/>
    </w:pPr>
    <w:rPr>
      <w:rFonts w:ascii="宋体" w:eastAsia="宋体" w:hAnsi="宋体" w:cs="宋体"/>
      <w:b/>
      <w:bCs/>
      <w:szCs w:val="20"/>
    </w:rPr>
  </w:style>
  <w:style w:type="paragraph" w:customStyle="1" w:styleId="6">
    <w:name w:val="正文6"/>
    <w:basedOn w:val="a"/>
    <w:link w:val="6Char"/>
    <w:rsid w:val="007741AB"/>
    <w:pPr>
      <w:spacing w:line="300" w:lineRule="auto"/>
    </w:pPr>
    <w:rPr>
      <w:rFonts w:ascii="宋体" w:eastAsia="宋体" w:hAnsi="宋体" w:cs="宋体"/>
      <w:szCs w:val="20"/>
    </w:rPr>
  </w:style>
  <w:style w:type="character" w:customStyle="1" w:styleId="6Char">
    <w:name w:val="正文6 Char"/>
    <w:basedOn w:val="a0"/>
    <w:link w:val="6"/>
    <w:rsid w:val="007741AB"/>
    <w:rPr>
      <w:rFonts w:ascii="宋体" w:eastAsia="宋体" w:hAnsi="宋体" w:cs="宋体"/>
      <w:sz w:val="24"/>
      <w:szCs w:val="20"/>
    </w:rPr>
  </w:style>
  <w:style w:type="paragraph" w:styleId="a6">
    <w:name w:val="List Paragraph"/>
    <w:basedOn w:val="a"/>
    <w:uiPriority w:val="34"/>
    <w:qFormat/>
    <w:rsid w:val="007741AB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7741A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909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60A7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735B3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526C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essageTable">
    <w:name w:val="MessageTable"/>
    <w:basedOn w:val="a"/>
    <w:rsid w:val="00526CDB"/>
    <w:pPr>
      <w:overflowPunct w:val="0"/>
      <w:autoSpaceDE w:val="0"/>
      <w:autoSpaceDN w:val="0"/>
      <w:adjustRightInd w:val="0"/>
      <w:spacing w:line="240" w:lineRule="exact"/>
      <w:ind w:firstLineChars="0" w:firstLine="0"/>
      <w:jc w:val="left"/>
    </w:pPr>
    <w:rPr>
      <w:rFonts w:ascii="宋体" w:eastAsia="宋体" w:hAnsi="Times New Roman" w:cs="Times New Roman"/>
      <w:kern w:val="0"/>
      <w:sz w:val="16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18398F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398F"/>
  </w:style>
  <w:style w:type="paragraph" w:styleId="20">
    <w:name w:val="toc 2"/>
    <w:basedOn w:val="a"/>
    <w:next w:val="a"/>
    <w:autoRedefine/>
    <w:uiPriority w:val="39"/>
    <w:unhideWhenUsed/>
    <w:rsid w:val="0018398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8398F"/>
    <w:pPr>
      <w:ind w:leftChars="400" w:left="840"/>
    </w:pPr>
  </w:style>
  <w:style w:type="character" w:styleId="a8">
    <w:name w:val="Hyperlink"/>
    <w:basedOn w:val="a0"/>
    <w:uiPriority w:val="99"/>
    <w:unhideWhenUsed/>
    <w:rsid w:val="0018398F"/>
    <w:rPr>
      <w:color w:val="0000FF" w:themeColor="hyperlink"/>
      <w:u w:val="single"/>
    </w:rPr>
  </w:style>
  <w:style w:type="paragraph" w:styleId="a9">
    <w:name w:val="Balloon Text"/>
    <w:basedOn w:val="a"/>
    <w:link w:val="Char1"/>
    <w:uiPriority w:val="99"/>
    <w:semiHidden/>
    <w:unhideWhenUsed/>
    <w:rsid w:val="0018398F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18398F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BE69D0"/>
    <w:pPr>
      <w:spacing w:line="240" w:lineRule="auto"/>
      <w:ind w:leftChars="600" w:left="1260" w:firstLineChars="0" w:firstLine="0"/>
    </w:pPr>
    <w:rPr>
      <w:sz w:val="21"/>
    </w:rPr>
  </w:style>
  <w:style w:type="paragraph" w:styleId="5">
    <w:name w:val="toc 5"/>
    <w:basedOn w:val="a"/>
    <w:next w:val="a"/>
    <w:autoRedefine/>
    <w:uiPriority w:val="39"/>
    <w:unhideWhenUsed/>
    <w:rsid w:val="00BE69D0"/>
    <w:pPr>
      <w:spacing w:line="240" w:lineRule="auto"/>
      <w:ind w:leftChars="800" w:left="1680" w:firstLineChars="0" w:firstLine="0"/>
    </w:pPr>
    <w:rPr>
      <w:sz w:val="21"/>
    </w:rPr>
  </w:style>
  <w:style w:type="paragraph" w:styleId="60">
    <w:name w:val="toc 6"/>
    <w:basedOn w:val="a"/>
    <w:next w:val="a"/>
    <w:autoRedefine/>
    <w:uiPriority w:val="39"/>
    <w:unhideWhenUsed/>
    <w:rsid w:val="00BE69D0"/>
    <w:pPr>
      <w:spacing w:line="240" w:lineRule="auto"/>
      <w:ind w:leftChars="1000" w:left="2100" w:firstLineChars="0" w:firstLine="0"/>
    </w:pPr>
    <w:rPr>
      <w:sz w:val="21"/>
    </w:rPr>
  </w:style>
  <w:style w:type="paragraph" w:styleId="7">
    <w:name w:val="toc 7"/>
    <w:basedOn w:val="a"/>
    <w:next w:val="a"/>
    <w:autoRedefine/>
    <w:uiPriority w:val="39"/>
    <w:unhideWhenUsed/>
    <w:rsid w:val="00BE69D0"/>
    <w:pPr>
      <w:spacing w:line="240" w:lineRule="auto"/>
      <w:ind w:leftChars="1200" w:left="2520" w:firstLineChars="0" w:firstLine="0"/>
    </w:pPr>
    <w:rPr>
      <w:sz w:val="21"/>
    </w:rPr>
  </w:style>
  <w:style w:type="paragraph" w:styleId="8">
    <w:name w:val="toc 8"/>
    <w:basedOn w:val="a"/>
    <w:next w:val="a"/>
    <w:autoRedefine/>
    <w:uiPriority w:val="39"/>
    <w:unhideWhenUsed/>
    <w:rsid w:val="00BE69D0"/>
    <w:pPr>
      <w:spacing w:line="240" w:lineRule="auto"/>
      <w:ind w:leftChars="1400" w:left="2940" w:firstLineChars="0" w:firstLine="0"/>
    </w:pPr>
    <w:rPr>
      <w:sz w:val="21"/>
    </w:rPr>
  </w:style>
  <w:style w:type="paragraph" w:styleId="9">
    <w:name w:val="toc 9"/>
    <w:basedOn w:val="a"/>
    <w:next w:val="a"/>
    <w:autoRedefine/>
    <w:uiPriority w:val="39"/>
    <w:unhideWhenUsed/>
    <w:rsid w:val="00BE69D0"/>
    <w:pPr>
      <w:spacing w:line="240" w:lineRule="auto"/>
      <w:ind w:leftChars="1600" w:left="3360" w:firstLineChars="0" w:firstLine="0"/>
    </w:pPr>
    <w:rPr>
      <w:sz w:val="21"/>
    </w:rPr>
  </w:style>
  <w:style w:type="paragraph" w:styleId="aa">
    <w:name w:val="footnote text"/>
    <w:basedOn w:val="a"/>
    <w:link w:val="Char2"/>
    <w:uiPriority w:val="99"/>
    <w:semiHidden/>
    <w:unhideWhenUsed/>
    <w:rsid w:val="00C7407E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a"/>
    <w:uiPriority w:val="99"/>
    <w:semiHidden/>
    <w:rsid w:val="00C7407E"/>
    <w:rPr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C7407E"/>
    <w:rPr>
      <w:vertAlign w:val="superscript"/>
    </w:rPr>
  </w:style>
  <w:style w:type="paragraph" w:styleId="ac">
    <w:name w:val="Normal Indent"/>
    <w:basedOn w:val="a"/>
    <w:uiPriority w:val="99"/>
    <w:unhideWhenUsed/>
    <w:rsid w:val="00784D6F"/>
    <w:pPr>
      <w:spacing w:line="240" w:lineRule="auto"/>
      <w:ind w:firstLine="420"/>
    </w:pPr>
    <w:rPr>
      <w:rFonts w:ascii="宋体" w:eastAsia="宋体" w:hAnsi="宋体" w:cs="Times New Roman"/>
      <w:sz w:val="21"/>
      <w:szCs w:val="20"/>
    </w:rPr>
  </w:style>
  <w:style w:type="paragraph" w:customStyle="1" w:styleId="11">
    <w:name w:val="正文1"/>
    <w:basedOn w:val="a"/>
    <w:link w:val="1Char0"/>
    <w:qFormat/>
    <w:rsid w:val="00203D80"/>
    <w:pPr>
      <w:ind w:firstLine="480"/>
      <w:jc w:val="left"/>
    </w:pPr>
    <w:rPr>
      <w:rFonts w:ascii="Calibri" w:eastAsia="宋体" w:hAnsi="Calibri" w:cs="Times New Roman"/>
      <w:kern w:val="0"/>
      <w:szCs w:val="20"/>
    </w:rPr>
  </w:style>
  <w:style w:type="character" w:customStyle="1" w:styleId="1Char0">
    <w:name w:val="正文1 Char"/>
    <w:link w:val="11"/>
    <w:rsid w:val="00203D80"/>
    <w:rPr>
      <w:rFonts w:ascii="Calibri" w:eastAsia="宋体" w:hAnsi="Calibri" w:cs="Times New Roman"/>
      <w:kern w:val="0"/>
      <w:sz w:val="24"/>
      <w:szCs w:val="20"/>
    </w:rPr>
  </w:style>
  <w:style w:type="paragraph" w:styleId="ad">
    <w:name w:val="Body Text Indent"/>
    <w:basedOn w:val="a"/>
    <w:link w:val="Char3"/>
    <w:uiPriority w:val="99"/>
    <w:semiHidden/>
    <w:unhideWhenUsed/>
    <w:rsid w:val="00AD0BBB"/>
    <w:pPr>
      <w:spacing w:after="120"/>
      <w:ind w:leftChars="200" w:left="420"/>
    </w:pPr>
  </w:style>
  <w:style w:type="character" w:customStyle="1" w:styleId="Char3">
    <w:name w:val="正文文本缩进 Char"/>
    <w:basedOn w:val="a0"/>
    <w:link w:val="ad"/>
    <w:uiPriority w:val="99"/>
    <w:semiHidden/>
    <w:rsid w:val="00AD0BBB"/>
    <w:rPr>
      <w:sz w:val="24"/>
    </w:rPr>
  </w:style>
  <w:style w:type="paragraph" w:styleId="21">
    <w:name w:val="Body Text First Indent 2"/>
    <w:basedOn w:val="ad"/>
    <w:link w:val="2Char0"/>
    <w:rsid w:val="00AD0BBB"/>
    <w:pPr>
      <w:spacing w:line="300" w:lineRule="auto"/>
      <w:ind w:left="200"/>
    </w:pPr>
    <w:rPr>
      <w:rFonts w:ascii="宋体" w:eastAsia="宋体" w:hAnsi="宋体" w:cs="Times New Roman"/>
      <w:sz w:val="21"/>
      <w:szCs w:val="21"/>
      <w:lang w:val="x-none" w:eastAsia="x-none"/>
    </w:rPr>
  </w:style>
  <w:style w:type="character" w:customStyle="1" w:styleId="2Char0">
    <w:name w:val="正文首行缩进 2 Char"/>
    <w:basedOn w:val="Char3"/>
    <w:link w:val="21"/>
    <w:uiPriority w:val="99"/>
    <w:rsid w:val="00AD0BBB"/>
    <w:rPr>
      <w:rFonts w:ascii="宋体" w:eastAsia="宋体" w:hAnsi="宋体" w:cs="Times New Roman"/>
      <w:sz w:val="24"/>
      <w:szCs w:val="21"/>
      <w:lang w:val="x-none" w:eastAsia="x-none"/>
    </w:rPr>
  </w:style>
  <w:style w:type="character" w:styleId="ae">
    <w:name w:val="annotation reference"/>
    <w:basedOn w:val="a0"/>
    <w:unhideWhenUsed/>
    <w:rsid w:val="003216F6"/>
    <w:rPr>
      <w:sz w:val="21"/>
      <w:szCs w:val="21"/>
    </w:rPr>
  </w:style>
  <w:style w:type="paragraph" w:styleId="af">
    <w:name w:val="annotation text"/>
    <w:basedOn w:val="a"/>
    <w:link w:val="Char4"/>
    <w:unhideWhenUsed/>
    <w:rsid w:val="003216F6"/>
    <w:pPr>
      <w:jc w:val="left"/>
    </w:pPr>
  </w:style>
  <w:style w:type="character" w:customStyle="1" w:styleId="Char4">
    <w:name w:val="批注文字 Char"/>
    <w:basedOn w:val="a0"/>
    <w:link w:val="af"/>
    <w:uiPriority w:val="99"/>
    <w:rsid w:val="003216F6"/>
    <w:rPr>
      <w:sz w:val="24"/>
    </w:rPr>
  </w:style>
  <w:style w:type="paragraph" w:styleId="af0">
    <w:name w:val="annotation subject"/>
    <w:basedOn w:val="af"/>
    <w:next w:val="af"/>
    <w:link w:val="Char5"/>
    <w:uiPriority w:val="99"/>
    <w:semiHidden/>
    <w:unhideWhenUsed/>
    <w:rsid w:val="003216F6"/>
    <w:rPr>
      <w:b/>
      <w:bCs/>
    </w:rPr>
  </w:style>
  <w:style w:type="character" w:customStyle="1" w:styleId="Char5">
    <w:name w:val="批注主题 Char"/>
    <w:basedOn w:val="Char4"/>
    <w:link w:val="af0"/>
    <w:uiPriority w:val="99"/>
    <w:semiHidden/>
    <w:rsid w:val="003216F6"/>
    <w:rPr>
      <w:b/>
      <w:bCs/>
      <w:sz w:val="24"/>
    </w:rPr>
  </w:style>
  <w:style w:type="character" w:styleId="af1">
    <w:name w:val="FollowedHyperlink"/>
    <w:basedOn w:val="a0"/>
    <w:uiPriority w:val="99"/>
    <w:semiHidden/>
    <w:unhideWhenUsed/>
    <w:rsid w:val="00927D62"/>
    <w:rPr>
      <w:color w:val="800080"/>
      <w:u w:val="single"/>
    </w:rPr>
  </w:style>
  <w:style w:type="paragraph" w:customStyle="1" w:styleId="font5">
    <w:name w:val="font5"/>
    <w:basedOn w:val="a"/>
    <w:rsid w:val="00927D62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3">
    <w:name w:val="xl63"/>
    <w:basedOn w:val="a"/>
    <w:rsid w:val="00927D62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4">
    <w:name w:val="xl64"/>
    <w:basedOn w:val="a"/>
    <w:rsid w:val="00927D62"/>
    <w:pPr>
      <w:widowControl/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5">
    <w:name w:val="xl65"/>
    <w:basedOn w:val="a"/>
    <w:rsid w:val="00927D62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b/>
      <w:bCs/>
      <w:kern w:val="0"/>
      <w:sz w:val="20"/>
      <w:szCs w:val="20"/>
    </w:rPr>
  </w:style>
  <w:style w:type="paragraph" w:customStyle="1" w:styleId="xl66">
    <w:name w:val="xl66"/>
    <w:basedOn w:val="a"/>
    <w:rsid w:val="00927D62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927D62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8">
    <w:name w:val="xl68"/>
    <w:basedOn w:val="a"/>
    <w:rsid w:val="00927D62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9">
    <w:name w:val="xl69"/>
    <w:basedOn w:val="a"/>
    <w:rsid w:val="00927D62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color w:val="0000FF"/>
      <w:kern w:val="0"/>
      <w:sz w:val="20"/>
      <w:szCs w:val="20"/>
    </w:rPr>
  </w:style>
  <w:style w:type="character" w:customStyle="1" w:styleId="Char6">
    <w:name w:val="正文格式 Char"/>
    <w:link w:val="af2"/>
    <w:locked/>
    <w:rsid w:val="00E54C1C"/>
    <w:rPr>
      <w:rFonts w:ascii="Calibri" w:eastAsia="微软雅黑" w:hAnsi="Calibri"/>
      <w:sz w:val="24"/>
    </w:rPr>
  </w:style>
  <w:style w:type="paragraph" w:customStyle="1" w:styleId="af2">
    <w:name w:val="正文格式"/>
    <w:basedOn w:val="a"/>
    <w:link w:val="Char6"/>
    <w:qFormat/>
    <w:rsid w:val="00E54C1C"/>
    <w:pPr>
      <w:spacing w:line="300" w:lineRule="auto"/>
      <w:ind w:firstLineChars="150" w:firstLine="150"/>
    </w:pPr>
    <w:rPr>
      <w:rFonts w:ascii="Calibri" w:eastAsia="微软雅黑" w:hAnsi="Calibri"/>
    </w:rPr>
  </w:style>
  <w:style w:type="paragraph" w:customStyle="1" w:styleId="font6">
    <w:name w:val="font6"/>
    <w:basedOn w:val="a"/>
    <w:rsid w:val="001270C7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color w:val="000000"/>
      <w:kern w:val="0"/>
      <w:sz w:val="20"/>
      <w:szCs w:val="20"/>
    </w:rPr>
  </w:style>
  <w:style w:type="paragraph" w:customStyle="1" w:styleId="font7">
    <w:name w:val="font7"/>
    <w:basedOn w:val="a"/>
    <w:rsid w:val="001270C7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Calibri" w:eastAsia="宋体" w:hAnsi="Calibri" w:cs="宋体"/>
      <w:color w:val="000000"/>
      <w:kern w:val="0"/>
      <w:sz w:val="20"/>
      <w:szCs w:val="20"/>
    </w:rPr>
  </w:style>
  <w:style w:type="paragraph" w:customStyle="1" w:styleId="xl70">
    <w:name w:val="xl70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paragraph" w:customStyle="1" w:styleId="xl71">
    <w:name w:val="xl71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2">
    <w:name w:val="xl72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3">
    <w:name w:val="xl73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b/>
      <w:bCs/>
      <w:kern w:val="0"/>
      <w:sz w:val="20"/>
      <w:szCs w:val="20"/>
    </w:rPr>
  </w:style>
  <w:style w:type="paragraph" w:customStyle="1" w:styleId="xl74">
    <w:name w:val="xl74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b/>
      <w:bCs/>
      <w:color w:val="000000"/>
      <w:kern w:val="0"/>
      <w:sz w:val="20"/>
      <w:szCs w:val="20"/>
    </w:rPr>
  </w:style>
  <w:style w:type="character" w:customStyle="1" w:styleId="high-light">
    <w:name w:val="high-light"/>
    <w:basedOn w:val="a0"/>
    <w:rsid w:val="00883835"/>
  </w:style>
  <w:style w:type="table" w:customStyle="1" w:styleId="12">
    <w:name w:val="网格型1"/>
    <w:basedOn w:val="a1"/>
    <w:next w:val="a7"/>
    <w:uiPriority w:val="99"/>
    <w:rsid w:val="002C043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Revision"/>
    <w:hidden/>
    <w:uiPriority w:val="99"/>
    <w:semiHidden/>
    <w:rsid w:val="00E27DD1"/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annotation text" w:uiPriority="0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02BCB"/>
    <w:pPr>
      <w:widowControl w:val="0"/>
      <w:spacing w:line="360" w:lineRule="auto"/>
      <w:ind w:firstLineChars="200" w:firstLine="200"/>
      <w:jc w:val="both"/>
    </w:pPr>
    <w:rPr>
      <w:sz w:val="24"/>
    </w:rPr>
  </w:style>
  <w:style w:type="paragraph" w:styleId="1">
    <w:name w:val="heading 1"/>
    <w:next w:val="a"/>
    <w:link w:val="1Char"/>
    <w:uiPriority w:val="9"/>
    <w:qFormat/>
    <w:rsid w:val="007741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909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60A7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735B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741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741A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741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741AB"/>
    <w:rPr>
      <w:sz w:val="18"/>
      <w:szCs w:val="18"/>
    </w:rPr>
  </w:style>
  <w:style w:type="paragraph" w:customStyle="1" w:styleId="a5">
    <w:name w:val="样式小标题"/>
    <w:basedOn w:val="a"/>
    <w:autoRedefine/>
    <w:rsid w:val="007741AB"/>
    <w:pPr>
      <w:spacing w:line="300" w:lineRule="auto"/>
      <w:ind w:leftChars="-257" w:left="-540" w:rightChars="-159" w:right="-334"/>
    </w:pPr>
    <w:rPr>
      <w:rFonts w:ascii="宋体" w:eastAsia="宋体" w:hAnsi="宋体" w:cs="宋体"/>
      <w:b/>
      <w:bCs/>
      <w:szCs w:val="20"/>
    </w:rPr>
  </w:style>
  <w:style w:type="paragraph" w:customStyle="1" w:styleId="6">
    <w:name w:val="正文6"/>
    <w:basedOn w:val="a"/>
    <w:link w:val="6Char"/>
    <w:rsid w:val="007741AB"/>
    <w:pPr>
      <w:spacing w:line="300" w:lineRule="auto"/>
    </w:pPr>
    <w:rPr>
      <w:rFonts w:ascii="宋体" w:eastAsia="宋体" w:hAnsi="宋体" w:cs="宋体"/>
      <w:szCs w:val="20"/>
    </w:rPr>
  </w:style>
  <w:style w:type="character" w:customStyle="1" w:styleId="6Char">
    <w:name w:val="正文6 Char"/>
    <w:basedOn w:val="a0"/>
    <w:link w:val="6"/>
    <w:rsid w:val="007741AB"/>
    <w:rPr>
      <w:rFonts w:ascii="宋体" w:eastAsia="宋体" w:hAnsi="宋体" w:cs="宋体"/>
      <w:sz w:val="24"/>
      <w:szCs w:val="20"/>
    </w:rPr>
  </w:style>
  <w:style w:type="paragraph" w:styleId="a6">
    <w:name w:val="List Paragraph"/>
    <w:basedOn w:val="a"/>
    <w:uiPriority w:val="34"/>
    <w:qFormat/>
    <w:rsid w:val="007741AB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7741A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909A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160A7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735B3"/>
    <w:rPr>
      <w:rFonts w:asciiTheme="majorHAnsi" w:eastAsiaTheme="majorEastAsia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526CD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essageTable">
    <w:name w:val="MessageTable"/>
    <w:basedOn w:val="a"/>
    <w:rsid w:val="00526CDB"/>
    <w:pPr>
      <w:overflowPunct w:val="0"/>
      <w:autoSpaceDE w:val="0"/>
      <w:autoSpaceDN w:val="0"/>
      <w:adjustRightInd w:val="0"/>
      <w:spacing w:line="240" w:lineRule="exact"/>
      <w:ind w:firstLineChars="0" w:firstLine="0"/>
      <w:jc w:val="left"/>
    </w:pPr>
    <w:rPr>
      <w:rFonts w:ascii="宋体" w:eastAsia="宋体" w:hAnsi="Times New Roman" w:cs="Times New Roman"/>
      <w:kern w:val="0"/>
      <w:sz w:val="16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18398F"/>
    <w:p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18398F"/>
  </w:style>
  <w:style w:type="paragraph" w:styleId="20">
    <w:name w:val="toc 2"/>
    <w:basedOn w:val="a"/>
    <w:next w:val="a"/>
    <w:autoRedefine/>
    <w:uiPriority w:val="39"/>
    <w:unhideWhenUsed/>
    <w:rsid w:val="0018398F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18398F"/>
    <w:pPr>
      <w:ind w:leftChars="400" w:left="840"/>
    </w:pPr>
  </w:style>
  <w:style w:type="character" w:styleId="a8">
    <w:name w:val="Hyperlink"/>
    <w:basedOn w:val="a0"/>
    <w:uiPriority w:val="99"/>
    <w:unhideWhenUsed/>
    <w:rsid w:val="0018398F"/>
    <w:rPr>
      <w:color w:val="0000FF" w:themeColor="hyperlink"/>
      <w:u w:val="single"/>
    </w:rPr>
  </w:style>
  <w:style w:type="paragraph" w:styleId="a9">
    <w:name w:val="Balloon Text"/>
    <w:basedOn w:val="a"/>
    <w:link w:val="Char1"/>
    <w:uiPriority w:val="99"/>
    <w:semiHidden/>
    <w:unhideWhenUsed/>
    <w:rsid w:val="0018398F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18398F"/>
    <w:rPr>
      <w:sz w:val="18"/>
      <w:szCs w:val="18"/>
    </w:rPr>
  </w:style>
  <w:style w:type="paragraph" w:styleId="40">
    <w:name w:val="toc 4"/>
    <w:basedOn w:val="a"/>
    <w:next w:val="a"/>
    <w:autoRedefine/>
    <w:uiPriority w:val="39"/>
    <w:unhideWhenUsed/>
    <w:rsid w:val="00BE69D0"/>
    <w:pPr>
      <w:spacing w:line="240" w:lineRule="auto"/>
      <w:ind w:leftChars="600" w:left="1260" w:firstLineChars="0" w:firstLine="0"/>
    </w:pPr>
    <w:rPr>
      <w:sz w:val="21"/>
    </w:rPr>
  </w:style>
  <w:style w:type="paragraph" w:styleId="5">
    <w:name w:val="toc 5"/>
    <w:basedOn w:val="a"/>
    <w:next w:val="a"/>
    <w:autoRedefine/>
    <w:uiPriority w:val="39"/>
    <w:unhideWhenUsed/>
    <w:rsid w:val="00BE69D0"/>
    <w:pPr>
      <w:spacing w:line="240" w:lineRule="auto"/>
      <w:ind w:leftChars="800" w:left="1680" w:firstLineChars="0" w:firstLine="0"/>
    </w:pPr>
    <w:rPr>
      <w:sz w:val="21"/>
    </w:rPr>
  </w:style>
  <w:style w:type="paragraph" w:styleId="60">
    <w:name w:val="toc 6"/>
    <w:basedOn w:val="a"/>
    <w:next w:val="a"/>
    <w:autoRedefine/>
    <w:uiPriority w:val="39"/>
    <w:unhideWhenUsed/>
    <w:rsid w:val="00BE69D0"/>
    <w:pPr>
      <w:spacing w:line="240" w:lineRule="auto"/>
      <w:ind w:leftChars="1000" w:left="2100" w:firstLineChars="0" w:firstLine="0"/>
    </w:pPr>
    <w:rPr>
      <w:sz w:val="21"/>
    </w:rPr>
  </w:style>
  <w:style w:type="paragraph" w:styleId="7">
    <w:name w:val="toc 7"/>
    <w:basedOn w:val="a"/>
    <w:next w:val="a"/>
    <w:autoRedefine/>
    <w:uiPriority w:val="39"/>
    <w:unhideWhenUsed/>
    <w:rsid w:val="00BE69D0"/>
    <w:pPr>
      <w:spacing w:line="240" w:lineRule="auto"/>
      <w:ind w:leftChars="1200" w:left="2520" w:firstLineChars="0" w:firstLine="0"/>
    </w:pPr>
    <w:rPr>
      <w:sz w:val="21"/>
    </w:rPr>
  </w:style>
  <w:style w:type="paragraph" w:styleId="8">
    <w:name w:val="toc 8"/>
    <w:basedOn w:val="a"/>
    <w:next w:val="a"/>
    <w:autoRedefine/>
    <w:uiPriority w:val="39"/>
    <w:unhideWhenUsed/>
    <w:rsid w:val="00BE69D0"/>
    <w:pPr>
      <w:spacing w:line="240" w:lineRule="auto"/>
      <w:ind w:leftChars="1400" w:left="2940" w:firstLineChars="0" w:firstLine="0"/>
    </w:pPr>
    <w:rPr>
      <w:sz w:val="21"/>
    </w:rPr>
  </w:style>
  <w:style w:type="paragraph" w:styleId="9">
    <w:name w:val="toc 9"/>
    <w:basedOn w:val="a"/>
    <w:next w:val="a"/>
    <w:autoRedefine/>
    <w:uiPriority w:val="39"/>
    <w:unhideWhenUsed/>
    <w:rsid w:val="00BE69D0"/>
    <w:pPr>
      <w:spacing w:line="240" w:lineRule="auto"/>
      <w:ind w:leftChars="1600" w:left="3360" w:firstLineChars="0" w:firstLine="0"/>
    </w:pPr>
    <w:rPr>
      <w:sz w:val="21"/>
    </w:rPr>
  </w:style>
  <w:style w:type="paragraph" w:styleId="aa">
    <w:name w:val="footnote text"/>
    <w:basedOn w:val="a"/>
    <w:link w:val="Char2"/>
    <w:uiPriority w:val="99"/>
    <w:semiHidden/>
    <w:unhideWhenUsed/>
    <w:rsid w:val="00C7407E"/>
    <w:pPr>
      <w:snapToGrid w:val="0"/>
      <w:jc w:val="left"/>
    </w:pPr>
    <w:rPr>
      <w:sz w:val="18"/>
      <w:szCs w:val="18"/>
    </w:rPr>
  </w:style>
  <w:style w:type="character" w:customStyle="1" w:styleId="Char2">
    <w:name w:val="脚注文本 Char"/>
    <w:basedOn w:val="a0"/>
    <w:link w:val="aa"/>
    <w:uiPriority w:val="99"/>
    <w:semiHidden/>
    <w:rsid w:val="00C7407E"/>
    <w:rPr>
      <w:sz w:val="18"/>
      <w:szCs w:val="18"/>
    </w:rPr>
  </w:style>
  <w:style w:type="character" w:styleId="ab">
    <w:name w:val="footnote reference"/>
    <w:basedOn w:val="a0"/>
    <w:uiPriority w:val="99"/>
    <w:semiHidden/>
    <w:unhideWhenUsed/>
    <w:rsid w:val="00C7407E"/>
    <w:rPr>
      <w:vertAlign w:val="superscript"/>
    </w:rPr>
  </w:style>
  <w:style w:type="paragraph" w:styleId="ac">
    <w:name w:val="Normal Indent"/>
    <w:basedOn w:val="a"/>
    <w:uiPriority w:val="99"/>
    <w:unhideWhenUsed/>
    <w:rsid w:val="00784D6F"/>
    <w:pPr>
      <w:spacing w:line="240" w:lineRule="auto"/>
      <w:ind w:firstLine="420"/>
    </w:pPr>
    <w:rPr>
      <w:rFonts w:ascii="宋体" w:eastAsia="宋体" w:hAnsi="宋体" w:cs="Times New Roman"/>
      <w:sz w:val="21"/>
      <w:szCs w:val="20"/>
    </w:rPr>
  </w:style>
  <w:style w:type="paragraph" w:customStyle="1" w:styleId="11">
    <w:name w:val="正文1"/>
    <w:basedOn w:val="a"/>
    <w:link w:val="1Char0"/>
    <w:qFormat/>
    <w:rsid w:val="00203D80"/>
    <w:pPr>
      <w:ind w:firstLine="480"/>
      <w:jc w:val="left"/>
    </w:pPr>
    <w:rPr>
      <w:rFonts w:ascii="Calibri" w:eastAsia="宋体" w:hAnsi="Calibri" w:cs="Times New Roman"/>
      <w:kern w:val="0"/>
      <w:szCs w:val="20"/>
    </w:rPr>
  </w:style>
  <w:style w:type="character" w:customStyle="1" w:styleId="1Char0">
    <w:name w:val="正文1 Char"/>
    <w:link w:val="11"/>
    <w:rsid w:val="00203D80"/>
    <w:rPr>
      <w:rFonts w:ascii="Calibri" w:eastAsia="宋体" w:hAnsi="Calibri" w:cs="Times New Roman"/>
      <w:kern w:val="0"/>
      <w:sz w:val="24"/>
      <w:szCs w:val="20"/>
    </w:rPr>
  </w:style>
  <w:style w:type="paragraph" w:styleId="ad">
    <w:name w:val="Body Text Indent"/>
    <w:basedOn w:val="a"/>
    <w:link w:val="Char3"/>
    <w:uiPriority w:val="99"/>
    <w:semiHidden/>
    <w:unhideWhenUsed/>
    <w:rsid w:val="00AD0BBB"/>
    <w:pPr>
      <w:spacing w:after="120"/>
      <w:ind w:leftChars="200" w:left="420"/>
    </w:pPr>
  </w:style>
  <w:style w:type="character" w:customStyle="1" w:styleId="Char3">
    <w:name w:val="正文文本缩进 Char"/>
    <w:basedOn w:val="a0"/>
    <w:link w:val="ad"/>
    <w:uiPriority w:val="99"/>
    <w:semiHidden/>
    <w:rsid w:val="00AD0BBB"/>
    <w:rPr>
      <w:sz w:val="24"/>
    </w:rPr>
  </w:style>
  <w:style w:type="paragraph" w:styleId="21">
    <w:name w:val="Body Text First Indent 2"/>
    <w:basedOn w:val="ad"/>
    <w:link w:val="2Char0"/>
    <w:rsid w:val="00AD0BBB"/>
    <w:pPr>
      <w:spacing w:line="300" w:lineRule="auto"/>
      <w:ind w:left="200"/>
    </w:pPr>
    <w:rPr>
      <w:rFonts w:ascii="宋体" w:eastAsia="宋体" w:hAnsi="宋体" w:cs="Times New Roman"/>
      <w:sz w:val="21"/>
      <w:szCs w:val="21"/>
      <w:lang w:val="x-none" w:eastAsia="x-none"/>
    </w:rPr>
  </w:style>
  <w:style w:type="character" w:customStyle="1" w:styleId="2Char0">
    <w:name w:val="正文首行缩进 2 Char"/>
    <w:basedOn w:val="Char3"/>
    <w:link w:val="21"/>
    <w:uiPriority w:val="99"/>
    <w:rsid w:val="00AD0BBB"/>
    <w:rPr>
      <w:rFonts w:ascii="宋体" w:eastAsia="宋体" w:hAnsi="宋体" w:cs="Times New Roman"/>
      <w:sz w:val="24"/>
      <w:szCs w:val="21"/>
      <w:lang w:val="x-none" w:eastAsia="x-none"/>
    </w:rPr>
  </w:style>
  <w:style w:type="character" w:styleId="ae">
    <w:name w:val="annotation reference"/>
    <w:basedOn w:val="a0"/>
    <w:unhideWhenUsed/>
    <w:rsid w:val="003216F6"/>
    <w:rPr>
      <w:sz w:val="21"/>
      <w:szCs w:val="21"/>
    </w:rPr>
  </w:style>
  <w:style w:type="paragraph" w:styleId="af">
    <w:name w:val="annotation text"/>
    <w:basedOn w:val="a"/>
    <w:link w:val="Char4"/>
    <w:unhideWhenUsed/>
    <w:rsid w:val="003216F6"/>
    <w:pPr>
      <w:jc w:val="left"/>
    </w:pPr>
  </w:style>
  <w:style w:type="character" w:customStyle="1" w:styleId="Char4">
    <w:name w:val="批注文字 Char"/>
    <w:basedOn w:val="a0"/>
    <w:link w:val="af"/>
    <w:uiPriority w:val="99"/>
    <w:rsid w:val="003216F6"/>
    <w:rPr>
      <w:sz w:val="24"/>
    </w:rPr>
  </w:style>
  <w:style w:type="paragraph" w:styleId="af0">
    <w:name w:val="annotation subject"/>
    <w:basedOn w:val="af"/>
    <w:next w:val="af"/>
    <w:link w:val="Char5"/>
    <w:uiPriority w:val="99"/>
    <w:semiHidden/>
    <w:unhideWhenUsed/>
    <w:rsid w:val="003216F6"/>
    <w:rPr>
      <w:b/>
      <w:bCs/>
    </w:rPr>
  </w:style>
  <w:style w:type="character" w:customStyle="1" w:styleId="Char5">
    <w:name w:val="批注主题 Char"/>
    <w:basedOn w:val="Char4"/>
    <w:link w:val="af0"/>
    <w:uiPriority w:val="99"/>
    <w:semiHidden/>
    <w:rsid w:val="003216F6"/>
    <w:rPr>
      <w:b/>
      <w:bCs/>
      <w:sz w:val="24"/>
    </w:rPr>
  </w:style>
  <w:style w:type="character" w:styleId="af1">
    <w:name w:val="FollowedHyperlink"/>
    <w:basedOn w:val="a0"/>
    <w:uiPriority w:val="99"/>
    <w:semiHidden/>
    <w:unhideWhenUsed/>
    <w:rsid w:val="00927D62"/>
    <w:rPr>
      <w:color w:val="800080"/>
      <w:u w:val="single"/>
    </w:rPr>
  </w:style>
  <w:style w:type="paragraph" w:customStyle="1" w:styleId="font5">
    <w:name w:val="font5"/>
    <w:basedOn w:val="a"/>
    <w:rsid w:val="00927D62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 w:val="18"/>
      <w:szCs w:val="18"/>
    </w:rPr>
  </w:style>
  <w:style w:type="paragraph" w:customStyle="1" w:styleId="xl63">
    <w:name w:val="xl63"/>
    <w:basedOn w:val="a"/>
    <w:rsid w:val="00927D62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4">
    <w:name w:val="xl64"/>
    <w:basedOn w:val="a"/>
    <w:rsid w:val="00927D62"/>
    <w:pPr>
      <w:widowControl/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5">
    <w:name w:val="xl65"/>
    <w:basedOn w:val="a"/>
    <w:rsid w:val="00927D62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FFFF00"/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b/>
      <w:bCs/>
      <w:kern w:val="0"/>
      <w:sz w:val="20"/>
      <w:szCs w:val="20"/>
    </w:rPr>
  </w:style>
  <w:style w:type="paragraph" w:customStyle="1" w:styleId="xl66">
    <w:name w:val="xl66"/>
    <w:basedOn w:val="a"/>
    <w:rsid w:val="00927D62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7">
    <w:name w:val="xl67"/>
    <w:basedOn w:val="a"/>
    <w:rsid w:val="00927D62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8">
    <w:name w:val="xl68"/>
    <w:basedOn w:val="a"/>
    <w:rsid w:val="00927D62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69">
    <w:name w:val="xl69"/>
    <w:basedOn w:val="a"/>
    <w:rsid w:val="00927D62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color w:val="0000FF"/>
      <w:kern w:val="0"/>
      <w:sz w:val="20"/>
      <w:szCs w:val="20"/>
    </w:rPr>
  </w:style>
  <w:style w:type="character" w:customStyle="1" w:styleId="Char6">
    <w:name w:val="正文格式 Char"/>
    <w:link w:val="af2"/>
    <w:locked/>
    <w:rsid w:val="00E54C1C"/>
    <w:rPr>
      <w:rFonts w:ascii="Calibri" w:eastAsia="微软雅黑" w:hAnsi="Calibri"/>
      <w:sz w:val="24"/>
    </w:rPr>
  </w:style>
  <w:style w:type="paragraph" w:customStyle="1" w:styleId="af2">
    <w:name w:val="正文格式"/>
    <w:basedOn w:val="a"/>
    <w:link w:val="Char6"/>
    <w:qFormat/>
    <w:rsid w:val="00E54C1C"/>
    <w:pPr>
      <w:spacing w:line="300" w:lineRule="auto"/>
      <w:ind w:firstLineChars="150" w:firstLine="150"/>
    </w:pPr>
    <w:rPr>
      <w:rFonts w:ascii="Calibri" w:eastAsia="微软雅黑" w:hAnsi="Calibri"/>
    </w:rPr>
  </w:style>
  <w:style w:type="paragraph" w:customStyle="1" w:styleId="font6">
    <w:name w:val="font6"/>
    <w:basedOn w:val="a"/>
    <w:rsid w:val="001270C7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color w:val="000000"/>
      <w:kern w:val="0"/>
      <w:sz w:val="20"/>
      <w:szCs w:val="20"/>
    </w:rPr>
  </w:style>
  <w:style w:type="paragraph" w:customStyle="1" w:styleId="font7">
    <w:name w:val="font7"/>
    <w:basedOn w:val="a"/>
    <w:rsid w:val="001270C7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Calibri" w:eastAsia="宋体" w:hAnsi="Calibri" w:cs="宋体"/>
      <w:color w:val="000000"/>
      <w:kern w:val="0"/>
      <w:sz w:val="20"/>
      <w:szCs w:val="20"/>
    </w:rPr>
  </w:style>
  <w:style w:type="paragraph" w:customStyle="1" w:styleId="xl70">
    <w:name w:val="xl70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Cs w:val="24"/>
    </w:rPr>
  </w:style>
  <w:style w:type="paragraph" w:customStyle="1" w:styleId="xl71">
    <w:name w:val="xl71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2">
    <w:name w:val="xl72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kern w:val="0"/>
      <w:sz w:val="20"/>
      <w:szCs w:val="20"/>
    </w:rPr>
  </w:style>
  <w:style w:type="paragraph" w:customStyle="1" w:styleId="xl73">
    <w:name w:val="xl73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pacing w:before="100" w:beforeAutospacing="1" w:after="100" w:afterAutospacing="1" w:line="240" w:lineRule="auto"/>
      <w:ind w:firstLineChars="0" w:firstLine="0"/>
      <w:jc w:val="left"/>
    </w:pPr>
    <w:rPr>
      <w:rFonts w:ascii="宋体" w:eastAsia="宋体" w:hAnsi="宋体" w:cs="宋体"/>
      <w:b/>
      <w:bCs/>
      <w:kern w:val="0"/>
      <w:sz w:val="20"/>
      <w:szCs w:val="20"/>
    </w:rPr>
  </w:style>
  <w:style w:type="paragraph" w:customStyle="1" w:styleId="xl74">
    <w:name w:val="xl74"/>
    <w:basedOn w:val="a"/>
    <w:rsid w:val="001270C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BFBFBF"/>
      <w:spacing w:before="100" w:beforeAutospacing="1" w:after="100" w:afterAutospacing="1" w:line="240" w:lineRule="auto"/>
      <w:ind w:firstLineChars="0" w:firstLine="0"/>
      <w:jc w:val="left"/>
      <w:textAlignment w:val="center"/>
    </w:pPr>
    <w:rPr>
      <w:rFonts w:ascii="宋体" w:eastAsia="宋体" w:hAnsi="宋体" w:cs="宋体"/>
      <w:b/>
      <w:bCs/>
      <w:color w:val="000000"/>
      <w:kern w:val="0"/>
      <w:sz w:val="20"/>
      <w:szCs w:val="20"/>
    </w:rPr>
  </w:style>
  <w:style w:type="character" w:customStyle="1" w:styleId="high-light">
    <w:name w:val="high-light"/>
    <w:basedOn w:val="a0"/>
    <w:rsid w:val="00883835"/>
  </w:style>
  <w:style w:type="table" w:customStyle="1" w:styleId="12">
    <w:name w:val="网格型1"/>
    <w:basedOn w:val="a1"/>
    <w:next w:val="a7"/>
    <w:uiPriority w:val="99"/>
    <w:rsid w:val="002C043E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Revision"/>
    <w:hidden/>
    <w:uiPriority w:val="99"/>
    <w:semiHidden/>
    <w:rsid w:val="00E27DD1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78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13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2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52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2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9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35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6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8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3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0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9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13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8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9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1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7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7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6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4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8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60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76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23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0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96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4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2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5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16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239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27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16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93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18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48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367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527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93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088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87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21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10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03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92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57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1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9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2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98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5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49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17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96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70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60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94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322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0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823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085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93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337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305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4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7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596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104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29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137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77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251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7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910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1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08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36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22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7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69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408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590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55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34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003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9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99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763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551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84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98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21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58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1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40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37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4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943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68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9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59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950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8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7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87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83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95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540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88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132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180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599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907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26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0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2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24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40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59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25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721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0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837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804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1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5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30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94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49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7087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70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60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613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2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798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82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709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136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7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49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81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06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39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46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857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72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5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03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30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100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95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57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7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44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77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39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610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08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030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03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424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31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77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2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14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6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6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172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47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32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31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37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851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853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08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40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82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181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699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36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02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8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9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01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21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92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1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25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653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46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6426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06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98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569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381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76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3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39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011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54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92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08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70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94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12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1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154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3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66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14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1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42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171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3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14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23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8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3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76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67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83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7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251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51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719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765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74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4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09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26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700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70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47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54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19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11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822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538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90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28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334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57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099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095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86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0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42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411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15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52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146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85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05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911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88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302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836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14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25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89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36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9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32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5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480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70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97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84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17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173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13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563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84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19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81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28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43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96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535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26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6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7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51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82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3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5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1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73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23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61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46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691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1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277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67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24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42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72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54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359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901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545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98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16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39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159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0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825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65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9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932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78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89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99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274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90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844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86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94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8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17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76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085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47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717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326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64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955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655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35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84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image" Target="media/image3.wmf"/><Relationship Id="rId26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control" Target="activeX/activeX3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control" Target="activeX/activeX1.xml"/><Relationship Id="rId25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2.wmf"/><Relationship Id="rId20" Type="http://schemas.openxmlformats.org/officeDocument/2006/relationships/image" Target="media/image4.w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24" Type="http://schemas.openxmlformats.org/officeDocument/2006/relationships/header" Target="header4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23" Type="http://schemas.openxmlformats.org/officeDocument/2006/relationships/control" Target="activeX/activeX4.xml"/><Relationship Id="rId28" Type="http://schemas.openxmlformats.org/officeDocument/2006/relationships/oleObject" Target="embeddings/oleObject2.bin"/><Relationship Id="rId10" Type="http://schemas.openxmlformats.org/officeDocument/2006/relationships/header" Target="header1.xml"/><Relationship Id="rId19" Type="http://schemas.openxmlformats.org/officeDocument/2006/relationships/control" Target="activeX/activeX2.xml"/><Relationship Id="rId31" Type="http://schemas.microsoft.com/office/2011/relationships/people" Target="peop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3.xml"/><Relationship Id="rId22" Type="http://schemas.openxmlformats.org/officeDocument/2006/relationships/image" Target="media/image5.wmf"/><Relationship Id="rId27" Type="http://schemas.openxmlformats.org/officeDocument/2006/relationships/image" Target="media/image8.emf"/><Relationship Id="rId30" Type="http://schemas.openxmlformats.org/officeDocument/2006/relationships/theme" Target="theme/theme1.xml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word/activeX/_rels/activeX2.xml.rels><?xml version="1.0" encoding="UTF-8" standalone="yes"?>
<Relationships xmlns="http://schemas.openxmlformats.org/package/2006/relationships"><Relationship Id="rId1" Type="http://schemas.microsoft.com/office/2006/relationships/activeXControlBinary" Target="activeX2.bin"/></Relationships>
</file>

<file path=word/activeX/_rels/activeX3.xml.rels><?xml version="1.0" encoding="UTF-8" standalone="yes"?>
<Relationships xmlns="http://schemas.openxmlformats.org/package/2006/relationships"><Relationship Id="rId1" Type="http://schemas.microsoft.com/office/2006/relationships/activeXControlBinary" Target="activeX3.bin"/></Relationships>
</file>

<file path=word/activeX/_rels/activeX4.xml.rels><?xml version="1.0" encoding="UTF-8" standalone="yes"?>
<Relationships xmlns="http://schemas.openxmlformats.org/package/2006/relationships"><Relationship Id="rId1" Type="http://schemas.microsoft.com/office/2006/relationships/activeXControlBinary" Target="activeX4.bin"/></Relationships>
</file>

<file path=word/activeX/activeX1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2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3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activeX/activeX4.xml><?xml version="1.0" encoding="utf-8"?>
<ax:ocx xmlns:ax="http://schemas.microsoft.com/office/2006/activeX" xmlns:r="http://schemas.openxmlformats.org/officeDocument/2006/relationships" ax:classid="{8BD21D50-EC42-11CE-9E0D-00AA006002F3}" ax:persistence="persistStorage" r:id="rId1"/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F2BA73-DA53-491C-939F-0510818BAB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30</Pages>
  <Words>3369</Words>
  <Characters>19207</Characters>
  <Application>Microsoft Office Word</Application>
  <DocSecurity>0</DocSecurity>
  <Lines>160</Lines>
  <Paragraphs>45</Paragraphs>
  <ScaleCrop>false</ScaleCrop>
  <Company/>
  <LinksUpToDate>false</LinksUpToDate>
  <CharactersWithSpaces>225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ell</dc:creator>
  <cp:lastModifiedBy>余新泰</cp:lastModifiedBy>
  <cp:revision>7</cp:revision>
  <cp:lastPrinted>2015-10-26T05:57:00Z</cp:lastPrinted>
  <dcterms:created xsi:type="dcterms:W3CDTF">2017-02-17T01:45:00Z</dcterms:created>
  <dcterms:modified xsi:type="dcterms:W3CDTF">2017-02-24T05:51:00Z</dcterms:modified>
</cp:coreProperties>
</file>